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7572E0" w14:textId="26EB4799"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1F7B02">
        <w:rPr>
          <w:rFonts w:cs="Arial"/>
          <w:b/>
          <w:sz w:val="24"/>
          <w:szCs w:val="24"/>
          <w:highlight w:val="yellow"/>
        </w:rPr>
        <w:t>R3-21</w:t>
      </w:r>
      <w:r w:rsidR="001F7B02" w:rsidRPr="001F7B02">
        <w:rPr>
          <w:rFonts w:cs="Arial"/>
          <w:b/>
          <w:sz w:val="24"/>
          <w:szCs w:val="24"/>
          <w:highlight w:val="yellow"/>
        </w:rPr>
        <w:t>xxxx</w:t>
      </w:r>
    </w:p>
    <w:p w14:paraId="66C4E313" w14:textId="4E8C56FA"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2A4838BB" w14:textId="77777777" w:rsidR="0037119B" w:rsidRPr="007D3E81" w:rsidRDefault="0037119B" w:rsidP="0037119B">
      <w:pPr>
        <w:pStyle w:val="Footer"/>
        <w:jc w:val="both"/>
        <w:rPr>
          <w:rFonts w:eastAsia="SimSun"/>
          <w:b w:val="0"/>
          <w:i w:val="0"/>
          <w:noProof w:val="0"/>
          <w:sz w:val="24"/>
          <w:lang w:eastAsia="zh-CN"/>
        </w:rPr>
      </w:pPr>
    </w:p>
    <w:p w14:paraId="42924D06" w14:textId="02C28A4C"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1F7B02">
        <w:rPr>
          <w:rFonts w:ascii="Arial" w:hAnsi="Arial"/>
          <w:sz w:val="24"/>
        </w:rPr>
        <w:t>TP for TR 37.817 on General Framework</w:t>
      </w:r>
    </w:p>
    <w:p w14:paraId="5113532F" w14:textId="67686D0F" w:rsidR="0037119B" w:rsidRPr="00D06C42" w:rsidRDefault="0037119B" w:rsidP="004F3ECF">
      <w:pPr>
        <w:tabs>
          <w:tab w:val="left" w:pos="1985"/>
        </w:tabs>
        <w:ind w:left="1980" w:hanging="1980"/>
        <w:rPr>
          <w:rStyle w:val="a4"/>
          <w:lang w:val="de-DE"/>
        </w:rPr>
      </w:pPr>
      <w:r w:rsidRPr="00D06C42">
        <w:rPr>
          <w:rFonts w:ascii="Arial" w:hAnsi="Arial"/>
          <w:b/>
          <w:sz w:val="24"/>
          <w:lang w:val="de-DE"/>
        </w:rPr>
        <w:t xml:space="preserve">Source: </w:t>
      </w:r>
      <w:r w:rsidRPr="00D06C42">
        <w:rPr>
          <w:rFonts w:ascii="Arial" w:hAnsi="Arial"/>
          <w:b/>
          <w:sz w:val="24"/>
          <w:lang w:val="de-DE"/>
        </w:rPr>
        <w:tab/>
      </w:r>
      <w:r w:rsidR="00FA37C3" w:rsidRPr="00D06C42">
        <w:rPr>
          <w:rStyle w:val="a4"/>
          <w:lang w:val="de-DE"/>
        </w:rPr>
        <w:t>Deutsche Telekom</w:t>
      </w:r>
      <w:proofErr w:type="gramStart"/>
      <w:r w:rsidR="001F7B02">
        <w:rPr>
          <w:rStyle w:val="a4"/>
          <w:lang w:val="de-DE"/>
        </w:rPr>
        <w:t xml:space="preserve">, </w:t>
      </w:r>
      <w:r w:rsidR="001F7B02" w:rsidRPr="001F7B02">
        <w:rPr>
          <w:rStyle w:val="a4"/>
          <w:highlight w:val="yellow"/>
          <w:lang w:val="de-DE"/>
        </w:rPr>
        <w:t>???</w:t>
      </w:r>
      <w:proofErr w:type="gramEnd"/>
    </w:p>
    <w:p w14:paraId="6D6B24DD" w14:textId="53EE1101" w:rsidR="0037119B" w:rsidRPr="00D06C42" w:rsidRDefault="0037119B" w:rsidP="0037119B">
      <w:pPr>
        <w:tabs>
          <w:tab w:val="left" w:pos="1985"/>
        </w:tabs>
        <w:rPr>
          <w:rStyle w:val="a4"/>
          <w:lang w:val="de-DE"/>
        </w:rPr>
      </w:pPr>
      <w:r w:rsidRPr="00D06C42">
        <w:rPr>
          <w:rFonts w:ascii="Arial" w:hAnsi="Arial"/>
          <w:b/>
          <w:sz w:val="24"/>
          <w:lang w:val="de-DE"/>
        </w:rPr>
        <w:t>Agenda item:</w:t>
      </w:r>
      <w:r w:rsidRPr="00D06C42">
        <w:rPr>
          <w:rFonts w:ascii="Arial" w:hAnsi="Arial"/>
          <w:sz w:val="24"/>
          <w:lang w:val="de-DE"/>
        </w:rPr>
        <w:tab/>
      </w:r>
      <w:r w:rsidR="00137CA6" w:rsidRPr="00D06C42">
        <w:rPr>
          <w:rFonts w:ascii="Arial" w:hAnsi="Arial"/>
          <w:sz w:val="24"/>
          <w:lang w:val="de-DE" w:eastAsia="zh-CN"/>
        </w:rPr>
        <w:t>18</w:t>
      </w:r>
      <w:r w:rsidR="004F3ECF" w:rsidRPr="00D06C42">
        <w:rPr>
          <w:rFonts w:ascii="Arial" w:hAnsi="Arial"/>
          <w:sz w:val="24"/>
          <w:lang w:val="de-DE" w:eastAsia="zh-CN"/>
        </w:rPr>
        <w:t>.</w:t>
      </w:r>
      <w:r w:rsidR="001A5DD4" w:rsidRPr="00D06C42">
        <w:rPr>
          <w:rFonts w:ascii="Arial" w:hAnsi="Arial"/>
          <w:sz w:val="24"/>
          <w:lang w:val="de-DE" w:eastAsia="zh-CN"/>
        </w:rPr>
        <w:t>2</w:t>
      </w:r>
    </w:p>
    <w:p w14:paraId="4272169D" w14:textId="024F91D6" w:rsidR="0037119B" w:rsidRDefault="0037119B" w:rsidP="004F3ECF">
      <w:pPr>
        <w:tabs>
          <w:tab w:val="left" w:pos="1985"/>
        </w:tabs>
        <w:ind w:left="1980" w:hanging="1980"/>
        <w:rPr>
          <w:rFonts w:ascii="Arial" w:hAnsi="Arial"/>
          <w:sz w:val="24"/>
          <w:lang w:eastAsia="zh-CN"/>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F23408">
        <w:rPr>
          <w:rFonts w:ascii="Arial" w:hAnsi="Arial"/>
          <w:sz w:val="24"/>
          <w:lang w:eastAsia="zh-CN"/>
        </w:rPr>
        <w:t>Other</w:t>
      </w:r>
    </w:p>
    <w:bookmarkEnd w:id="0"/>
    <w:bookmarkEnd w:id="2"/>
    <w:p w14:paraId="4B893684" w14:textId="77777777" w:rsidR="00A0538A" w:rsidRDefault="00A0538A" w:rsidP="00A0538A">
      <w:pPr>
        <w:pStyle w:val="Heading1"/>
        <w:jc w:val="both"/>
        <w:rPr>
          <w:rFonts w:eastAsiaTheme="minorEastAsia"/>
        </w:rPr>
      </w:pPr>
      <w:r>
        <w:rPr>
          <w:rFonts w:eastAsiaTheme="minorEastAsia"/>
        </w:rPr>
        <w:t>TP to TR 37.817</w:t>
      </w:r>
    </w:p>
    <w:p w14:paraId="451A176D" w14:textId="77777777" w:rsidR="00A0538A" w:rsidRDefault="00A0538A" w:rsidP="000E1BCC">
      <w:pPr>
        <w:rPr>
          <w:highlight w:val="yellow"/>
        </w:rPr>
      </w:pPr>
    </w:p>
    <w:p w14:paraId="12E8AB6A" w14:textId="14601534" w:rsidR="000E1BCC" w:rsidRDefault="001F7B02" w:rsidP="000E1BCC">
      <w:r w:rsidRPr="001F7B02">
        <w:rPr>
          <w:highlight w:val="yellow"/>
        </w:rPr>
        <w:t>&lt;&lt;&lt;&lt; Start of</w:t>
      </w:r>
      <w:r>
        <w:rPr>
          <w:highlight w:val="yellow"/>
        </w:rPr>
        <w:t xml:space="preserve"> </w:t>
      </w:r>
      <w:r w:rsidRPr="001F7B02">
        <w:rPr>
          <w:highlight w:val="yellow"/>
        </w:rPr>
        <w:t>changes&gt;&gt;&gt;&gt;</w:t>
      </w:r>
    </w:p>
    <w:p w14:paraId="0E980D0D" w14:textId="77777777" w:rsidR="004349BF" w:rsidRDefault="004349BF" w:rsidP="004349BF">
      <w:pPr>
        <w:pStyle w:val="Heading1"/>
        <w:ind w:left="432" w:hanging="432"/>
      </w:pPr>
      <w:r>
        <w:t>4</w:t>
      </w:r>
      <w:r w:rsidRPr="004D3578">
        <w:tab/>
      </w:r>
      <w:r w:rsidRPr="00752415">
        <w:t>General</w:t>
      </w:r>
      <w:r>
        <w:t xml:space="preserve"> F</w:t>
      </w:r>
      <w:r>
        <w:rPr>
          <w:rFonts w:hint="eastAsia"/>
        </w:rPr>
        <w:t>ramework</w:t>
      </w:r>
    </w:p>
    <w:p w14:paraId="7A395468" w14:textId="77777777" w:rsidR="004349BF" w:rsidRPr="0075677A" w:rsidRDefault="004349BF" w:rsidP="004349BF">
      <w:pPr>
        <w:rPr>
          <w:i/>
          <w:color w:val="FF0000"/>
          <w:lang w:val="en-US"/>
        </w:rPr>
      </w:pPr>
      <w:r w:rsidRPr="0075677A">
        <w:rPr>
          <w:i/>
          <w:color w:val="FF0000"/>
          <w:lang w:val="en-US"/>
        </w:rPr>
        <w:t>Editor Note: high level principles for RAN intelligence enabled by AI, the functional framework (</w:t>
      </w:r>
      <w:proofErr w:type="gramStart"/>
      <w:r w:rsidRPr="0075677A">
        <w:rPr>
          <w:i/>
          <w:color w:val="FF0000"/>
          <w:lang w:val="en-US"/>
        </w:rPr>
        <w:t>e.g.</w:t>
      </w:r>
      <w:proofErr w:type="gramEnd"/>
      <w:r w:rsidRPr="0075677A">
        <w:rPr>
          <w:i/>
          <w:color w:val="FF0000"/>
          <w:lang w:val="en-US"/>
        </w:rPr>
        <w:t xml:space="preserve"> the AI functionality and the input/output of the component for AI enabled optimization)</w:t>
      </w:r>
    </w:p>
    <w:p w14:paraId="04680BD3" w14:textId="75B38006" w:rsidR="004349BF" w:rsidRPr="0075677A" w:rsidDel="001F2139" w:rsidRDefault="004349BF" w:rsidP="004349BF">
      <w:pPr>
        <w:rPr>
          <w:del w:id="3" w:author="Zimmermann, Gerd" w:date="2021-10-12T17:27:00Z"/>
          <w:i/>
          <w:color w:val="FF0000"/>
          <w:lang w:val="en-US"/>
        </w:rPr>
      </w:pPr>
      <w:bookmarkStart w:id="4" w:name="_Hlk87213703"/>
      <w:del w:id="5" w:author="Zimmermann, Gerd" w:date="2021-10-12T17:27:00Z">
        <w:r w:rsidRPr="0075677A" w:rsidDel="001F2139">
          <w:rPr>
            <w:i/>
            <w:color w:val="FF0000"/>
            <w:lang w:val="en-US"/>
          </w:rPr>
          <w:delText>Editor Note: FFS if the study assumes single vendor environment, e.g., if the model deployment/update procedure is proprietary.</w:delText>
        </w:r>
      </w:del>
    </w:p>
    <w:bookmarkEnd w:id="4"/>
    <w:p w14:paraId="269A62D0" w14:textId="77777777" w:rsidR="004349BF" w:rsidRPr="0075677A" w:rsidRDefault="004349BF" w:rsidP="004349BF">
      <w:pPr>
        <w:rPr>
          <w:sz w:val="32"/>
          <w:szCs w:val="32"/>
          <w:lang w:val="en-US"/>
        </w:rPr>
      </w:pPr>
      <w:r w:rsidRPr="0075677A">
        <w:rPr>
          <w:sz w:val="32"/>
          <w:szCs w:val="32"/>
          <w:lang w:val="en-US"/>
        </w:rPr>
        <w:t>4.1</w:t>
      </w:r>
      <w:r w:rsidRPr="0075677A">
        <w:rPr>
          <w:sz w:val="32"/>
          <w:szCs w:val="32"/>
          <w:lang w:val="en-US"/>
        </w:rPr>
        <w:tab/>
        <w:t xml:space="preserve">High-level Principles </w:t>
      </w:r>
    </w:p>
    <w:p w14:paraId="0BCD9225" w14:textId="6330FE65" w:rsidR="004349BF" w:rsidRPr="0075677A" w:rsidRDefault="004349BF" w:rsidP="004349BF">
      <w:pPr>
        <w:rPr>
          <w:lang w:val="en-US"/>
        </w:rPr>
      </w:pPr>
      <w:r w:rsidRPr="0075677A">
        <w:rPr>
          <w:lang w:val="en-US"/>
        </w:rPr>
        <w:t>The following high</w:t>
      </w:r>
      <w:ins w:id="6" w:author="Zimmermann, Gerd" w:date="2021-11-07T20:52:00Z">
        <w:r w:rsidR="00325B01">
          <w:rPr>
            <w:lang w:val="en-US"/>
          </w:rPr>
          <w:t>-</w:t>
        </w:r>
      </w:ins>
      <w:del w:id="7" w:author="Zimmermann, Gerd" w:date="2021-11-07T20:52:00Z">
        <w:r w:rsidRPr="0075677A" w:rsidDel="00325B01">
          <w:rPr>
            <w:lang w:val="en-US"/>
          </w:rPr>
          <w:delText xml:space="preserve"> </w:delText>
        </w:r>
      </w:del>
      <w:r w:rsidRPr="0075677A">
        <w:rPr>
          <w:lang w:val="en-US"/>
        </w:rPr>
        <w:t>level principles should be applied for AI-enabled RAN intelligence:</w:t>
      </w:r>
    </w:p>
    <w:p w14:paraId="686C3AFA" w14:textId="77777777" w:rsidR="004349BF" w:rsidRPr="0075677A" w:rsidRDefault="004349BF" w:rsidP="004349BF">
      <w:pPr>
        <w:numPr>
          <w:ilvl w:val="0"/>
          <w:numId w:val="36"/>
        </w:numPr>
        <w:spacing w:after="160" w:line="259" w:lineRule="auto"/>
        <w:rPr>
          <w:lang w:val="en-US"/>
        </w:rPr>
      </w:pPr>
      <w:r w:rsidRPr="0075677A">
        <w:rPr>
          <w:lang w:val="en-US"/>
        </w:rPr>
        <w:t>The detailed AI/ML algorithms and models for use cases are implementation specific and out of RAN3 scope.</w:t>
      </w:r>
    </w:p>
    <w:p w14:paraId="1B1F891A" w14:textId="77777777" w:rsidR="004349BF" w:rsidRPr="0075677A" w:rsidRDefault="004349BF" w:rsidP="004349BF">
      <w:pPr>
        <w:numPr>
          <w:ilvl w:val="0"/>
          <w:numId w:val="36"/>
        </w:numPr>
        <w:spacing w:after="160" w:line="259" w:lineRule="auto"/>
        <w:rPr>
          <w:lang w:val="en-US"/>
        </w:rPr>
      </w:pPr>
      <w:r w:rsidRPr="0075677A">
        <w:rPr>
          <w:lang w:val="en-US"/>
        </w:rPr>
        <w:t xml:space="preserve">The study focuses on AI/ML functionality and corresponding types of inputs/outputs. </w:t>
      </w:r>
    </w:p>
    <w:p w14:paraId="23DB5CB9" w14:textId="77777777" w:rsidR="004349BF" w:rsidRPr="0075677A" w:rsidRDefault="004349BF" w:rsidP="004349BF">
      <w:pPr>
        <w:numPr>
          <w:ilvl w:val="0"/>
          <w:numId w:val="36"/>
        </w:numPr>
        <w:spacing w:after="160" w:line="259" w:lineRule="auto"/>
        <w:rPr>
          <w:lang w:val="en-US"/>
        </w:rPr>
      </w:pPr>
      <w:r w:rsidRPr="0075677A">
        <w:rPr>
          <w:lang w:val="en-US"/>
        </w:rPr>
        <w:t>The input/output and the location of the Model Training and Model Inference function should be studied case by case.</w:t>
      </w:r>
    </w:p>
    <w:p w14:paraId="3180FA7A" w14:textId="77777777" w:rsidR="004349BF" w:rsidRPr="0075677A" w:rsidRDefault="004349BF" w:rsidP="004349BF">
      <w:pPr>
        <w:numPr>
          <w:ilvl w:val="0"/>
          <w:numId w:val="36"/>
        </w:numPr>
        <w:spacing w:after="160" w:line="259" w:lineRule="auto"/>
        <w:rPr>
          <w:lang w:val="en-US"/>
        </w:rPr>
      </w:pPr>
      <w:r w:rsidRPr="0075677A">
        <w:rPr>
          <w:lang w:val="en-US"/>
        </w:rPr>
        <w:t>The study focuses on the analysis of data needed at the Model Training function from Data Collection, while the aspects of how the Model Training function uses inputs to train a model are out of RAN3 scope.</w:t>
      </w:r>
    </w:p>
    <w:p w14:paraId="3C15E8EC" w14:textId="77777777" w:rsidR="004349BF" w:rsidRPr="0075677A" w:rsidRDefault="004349BF" w:rsidP="004349BF">
      <w:pPr>
        <w:pStyle w:val="ListParagraph"/>
        <w:numPr>
          <w:ilvl w:val="0"/>
          <w:numId w:val="36"/>
        </w:numPr>
        <w:overflowPunct/>
        <w:autoSpaceDE/>
        <w:autoSpaceDN/>
        <w:adjustRightInd/>
        <w:spacing w:after="160" w:line="259" w:lineRule="auto"/>
        <w:ind w:firstLineChars="0"/>
        <w:contextualSpacing/>
        <w:textAlignment w:val="auto"/>
        <w:rPr>
          <w:lang w:val="en-US"/>
        </w:rPr>
      </w:pPr>
      <w:r w:rsidRPr="0075677A">
        <w:rPr>
          <w:lang w:val="en-US"/>
        </w:rPr>
        <w:t>The study focuses on the analysis of data needed at the Model Inference function from Data Collection, while the aspects of how the Model Inference function uses inputs to derive outputs are out of RAN3 scope.</w:t>
      </w:r>
    </w:p>
    <w:p w14:paraId="2F956DF7" w14:textId="77777777" w:rsidR="004349BF" w:rsidRPr="0075677A" w:rsidRDefault="004349BF" w:rsidP="004349BF">
      <w:pPr>
        <w:numPr>
          <w:ilvl w:val="0"/>
          <w:numId w:val="36"/>
        </w:numPr>
        <w:spacing w:after="160" w:line="259" w:lineRule="auto"/>
        <w:rPr>
          <w:lang w:val="en-US"/>
        </w:rPr>
      </w:pPr>
      <w:r w:rsidRPr="0075677A">
        <w:rPr>
          <w:lang w:val="en-US"/>
        </w:rPr>
        <w:t>Where AI/ML functionality resides within the current RAN architecture, depends on deployment and on the specific use cases.</w:t>
      </w:r>
    </w:p>
    <w:p w14:paraId="12A87A78" w14:textId="77777777" w:rsidR="004349BF" w:rsidRPr="0075677A" w:rsidRDefault="004349BF" w:rsidP="004349BF">
      <w:pPr>
        <w:numPr>
          <w:ilvl w:val="0"/>
          <w:numId w:val="36"/>
        </w:numPr>
        <w:spacing w:after="160" w:line="259" w:lineRule="auto"/>
        <w:rPr>
          <w:lang w:val="en-US"/>
        </w:rPr>
      </w:pPr>
      <w:r w:rsidRPr="0075677A">
        <w:rPr>
          <w:lang w:val="en-US"/>
        </w:rPr>
        <w:t>The Model Training and Model Inference functions should be able to request</w:t>
      </w:r>
      <w:r w:rsidRPr="0075677A" w:rsidDel="00206D42">
        <w:rPr>
          <w:lang w:val="en-US"/>
        </w:rPr>
        <w:t xml:space="preserve">, if needed, </w:t>
      </w:r>
      <w:r w:rsidRPr="0075677A">
        <w:rPr>
          <w:lang w:val="en-US"/>
        </w:rPr>
        <w:t>specific information</w:t>
      </w:r>
      <w:r w:rsidRPr="0075677A" w:rsidDel="00FF4AAE">
        <w:rPr>
          <w:lang w:val="en-US"/>
        </w:rPr>
        <w:t xml:space="preserve"> </w:t>
      </w:r>
      <w:r w:rsidRPr="0075677A">
        <w:rPr>
          <w:lang w:val="en-US"/>
        </w:rPr>
        <w:t xml:space="preserve">to be used to train or execute the AI/ML algorithm and to avoid reception of unnecessary information. The nature of such information depends on the use case and on the AI/ML algorithm.   </w:t>
      </w:r>
    </w:p>
    <w:p w14:paraId="646F09FC" w14:textId="77777777" w:rsidR="004349BF" w:rsidRPr="0075677A" w:rsidRDefault="004349BF" w:rsidP="004349BF">
      <w:pPr>
        <w:numPr>
          <w:ilvl w:val="0"/>
          <w:numId w:val="36"/>
        </w:numPr>
        <w:spacing w:after="160" w:line="259" w:lineRule="auto"/>
        <w:rPr>
          <w:lang w:val="en-US"/>
        </w:rPr>
      </w:pPr>
      <w:r w:rsidRPr="0075677A">
        <w:rPr>
          <w:lang w:val="en-US"/>
        </w:rPr>
        <w:t>The Model Inference function should signal the outputs of the model only to nodes that have explicitly requested them (e.g. via subscription), or nodes that are subject to actions based on the output from model inference.</w:t>
      </w:r>
    </w:p>
    <w:p w14:paraId="12DEF1D3" w14:textId="77777777" w:rsidR="004349BF" w:rsidRPr="0075677A" w:rsidRDefault="004349BF" w:rsidP="004349BF">
      <w:pPr>
        <w:numPr>
          <w:ilvl w:val="0"/>
          <w:numId w:val="36"/>
        </w:numPr>
        <w:spacing w:after="160" w:line="259" w:lineRule="auto"/>
        <w:rPr>
          <w:lang w:val="en-US"/>
        </w:rPr>
      </w:pPr>
      <w:r w:rsidRPr="0075677A">
        <w:rPr>
          <w:lang w:val="en-US"/>
        </w:rPr>
        <w:t xml:space="preserve">An AI/ML model used in a Model Inference function </w:t>
      </w:r>
      <w:proofErr w:type="gramStart"/>
      <w:r w:rsidRPr="0075677A">
        <w:rPr>
          <w:lang w:val="en-US"/>
        </w:rPr>
        <w:t>has to</w:t>
      </w:r>
      <w:proofErr w:type="gramEnd"/>
      <w:r w:rsidRPr="0075677A">
        <w:rPr>
          <w:lang w:val="en-US"/>
        </w:rPr>
        <w:t xml:space="preserve"> be initially trained, validated and tested before deployment.</w:t>
      </w:r>
    </w:p>
    <w:p w14:paraId="0DEFE700" w14:textId="77777777" w:rsidR="004349BF" w:rsidRPr="0075677A" w:rsidRDefault="004349BF" w:rsidP="004349BF">
      <w:pPr>
        <w:numPr>
          <w:ilvl w:val="0"/>
          <w:numId w:val="36"/>
        </w:numPr>
        <w:spacing w:after="160" w:line="259" w:lineRule="auto"/>
        <w:rPr>
          <w:lang w:val="en-US"/>
        </w:rPr>
      </w:pPr>
      <w:r w:rsidRPr="0075677A">
        <w:rPr>
          <w:lang w:val="en-US"/>
        </w:rPr>
        <w:t>NG-RAN is prioritized; EN-DC is included in the scope. FFS on whether MR-DC should be down-prioritized.</w:t>
      </w:r>
    </w:p>
    <w:p w14:paraId="477D9915" w14:textId="77777777" w:rsidR="004349BF" w:rsidRPr="0075677A" w:rsidRDefault="004349BF" w:rsidP="004349BF">
      <w:pPr>
        <w:numPr>
          <w:ilvl w:val="0"/>
          <w:numId w:val="36"/>
        </w:numPr>
        <w:spacing w:after="160" w:line="259" w:lineRule="auto"/>
        <w:rPr>
          <w:lang w:val="en-US"/>
        </w:rPr>
      </w:pPr>
      <w:r w:rsidRPr="0075677A">
        <w:rPr>
          <w:lang w:val="en-US"/>
        </w:rPr>
        <w:lastRenderedPageBreak/>
        <w:t>A general framework and workflow for AI/ML optimization should be defined and captured in the TR. The generalized workflow should not prevent to “think beyond” the workflow if the use case requires so.</w:t>
      </w:r>
    </w:p>
    <w:p w14:paraId="2A0E28F2" w14:textId="0C38B259" w:rsidR="00877C4B" w:rsidRPr="00746DFC" w:rsidRDefault="004349BF" w:rsidP="00877C4B">
      <w:pPr>
        <w:numPr>
          <w:ilvl w:val="0"/>
          <w:numId w:val="36"/>
        </w:numPr>
        <w:spacing w:after="160" w:line="259" w:lineRule="auto"/>
        <w:rPr>
          <w:lang w:val="en-US"/>
        </w:rPr>
      </w:pPr>
      <w:bookmarkStart w:id="8" w:name="_Hlk84942907"/>
      <w:r w:rsidRPr="00877C4B">
        <w:rPr>
          <w:lang w:val="en-US"/>
        </w:rPr>
        <w:t xml:space="preserve">User data privacy and </w:t>
      </w:r>
      <w:proofErr w:type="spellStart"/>
      <w:r w:rsidRPr="00877C4B">
        <w:rPr>
          <w:lang w:val="en-US"/>
        </w:rPr>
        <w:t>anonymisation</w:t>
      </w:r>
      <w:proofErr w:type="spellEnd"/>
      <w:r w:rsidRPr="00877C4B">
        <w:rPr>
          <w:lang w:val="en-US"/>
        </w:rPr>
        <w:t xml:space="preserve"> should be respected during AI/ML operation</w:t>
      </w:r>
      <w:bookmarkEnd w:id="8"/>
      <w:r w:rsidRPr="00877C4B">
        <w:rPr>
          <w:lang w:val="en-US"/>
        </w:rPr>
        <w:t>.</w:t>
      </w:r>
    </w:p>
    <w:p w14:paraId="50AE4489" w14:textId="77777777" w:rsidR="004349BF" w:rsidRPr="0075677A" w:rsidRDefault="004349BF" w:rsidP="004349BF">
      <w:pPr>
        <w:rPr>
          <w:lang w:val="en-US"/>
        </w:rPr>
      </w:pPr>
    </w:p>
    <w:p w14:paraId="48881562" w14:textId="77777777" w:rsidR="004349BF" w:rsidRPr="00F27682" w:rsidRDefault="004349BF" w:rsidP="004349BF">
      <w:pPr>
        <w:rPr>
          <w:sz w:val="32"/>
          <w:szCs w:val="32"/>
          <w:lang w:val="en-US"/>
        </w:rPr>
      </w:pPr>
      <w:bookmarkStart w:id="9" w:name="_Toc55814333"/>
      <w:r w:rsidRPr="00F27682">
        <w:rPr>
          <w:sz w:val="32"/>
          <w:szCs w:val="32"/>
          <w:lang w:val="en-US"/>
        </w:rPr>
        <w:t>4.2</w:t>
      </w:r>
      <w:r w:rsidRPr="00F27682">
        <w:rPr>
          <w:sz w:val="32"/>
          <w:szCs w:val="32"/>
          <w:lang w:val="en-US"/>
        </w:rPr>
        <w:tab/>
        <w:t>Functional Framework</w:t>
      </w:r>
      <w:bookmarkEnd w:id="9"/>
    </w:p>
    <w:p w14:paraId="35F97FFB" w14:textId="746F8EDB" w:rsidR="00325B01" w:rsidRDefault="00325B01" w:rsidP="00325B01">
      <w:pPr>
        <w:rPr>
          <w:i/>
          <w:color w:val="FF0000"/>
        </w:rPr>
      </w:pPr>
      <w:r>
        <w:rPr>
          <w:i/>
          <w:color w:val="FF0000"/>
        </w:rPr>
        <w:t>Editor’s Note: Data Preparation aspects may be further refined</w:t>
      </w:r>
      <w:r>
        <w:rPr>
          <w:i/>
          <w:color w:val="FF0000"/>
        </w:rPr>
        <w:t>.</w:t>
      </w:r>
    </w:p>
    <w:p w14:paraId="27A933BC" w14:textId="66C2F155" w:rsidR="004349BF" w:rsidRPr="00F27682" w:rsidDel="00045327" w:rsidRDefault="004349BF" w:rsidP="004349BF">
      <w:pPr>
        <w:rPr>
          <w:del w:id="10" w:author="Zimmermann, Gerd" w:date="2021-11-07T22:30:00Z"/>
          <w:i/>
          <w:color w:val="FF0000"/>
          <w:lang w:val="en-US"/>
        </w:rPr>
      </w:pPr>
      <w:bookmarkStart w:id="11" w:name="_Hlk87216603"/>
      <w:del w:id="12" w:author="Zimmermann, Gerd" w:date="2021-11-07T22:30:00Z">
        <w:r w:rsidRPr="00F27682" w:rsidDel="00045327">
          <w:rPr>
            <w:i/>
            <w:color w:val="FF0000"/>
            <w:lang w:val="en-US"/>
          </w:rPr>
          <w:delText>Editor Note: FFS whether and how to signal metrics (e.g., accuracy, uncertainty, etc.) and validity time together with or as part of the inference output.</w:delText>
        </w:r>
      </w:del>
    </w:p>
    <w:bookmarkEnd w:id="11"/>
    <w:p w14:paraId="660BBDB5" w14:textId="6C64B78C" w:rsidR="004349BF" w:rsidRPr="001550CB" w:rsidDel="00796C0A" w:rsidRDefault="004349BF" w:rsidP="001550CB">
      <w:pPr>
        <w:rPr>
          <w:del w:id="13" w:author="Zimmermann, Gerd" w:date="2021-11-08T00:28:00Z"/>
          <w:i/>
          <w:color w:val="FF0000"/>
          <w:lang w:val="en-US"/>
        </w:rPr>
      </w:pPr>
      <w:del w:id="14" w:author="Zimmermann, Gerd" w:date="2021-11-08T00:28:00Z">
        <w:r w:rsidRPr="00F27682" w:rsidDel="00796C0A">
          <w:rPr>
            <w:i/>
            <w:color w:val="FF0000"/>
            <w:lang w:val="en-US"/>
          </w:rPr>
          <w:delText>Editor Note: FFS on whether model testing / generating of model performance metrics is performed in Model Inference.</w:delText>
        </w:r>
      </w:del>
    </w:p>
    <w:p w14:paraId="2EF96EE3" w14:textId="767D24B4" w:rsidR="001F7B02" w:rsidRDefault="004349BF" w:rsidP="004349BF">
      <w:pPr>
        <w:jc w:val="center"/>
      </w:pPr>
      <w:del w:id="15" w:author="Zimmermann, Gerd" w:date="2021-11-07T20:48:00Z">
        <w:r w:rsidDel="001F7B02">
          <w:object w:dxaOrig="12396" w:dyaOrig="5305" w14:anchorId="7E1BE1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9.2pt;height:167.2pt" o:ole="">
              <v:imagedata r:id="rId11" o:title=""/>
            </v:shape>
            <o:OLEObject Type="Embed" ProgID="Visio.Drawing.15" ShapeID="_x0000_i1026" DrawAspect="Content" ObjectID="_1697839749" r:id="rId12"/>
          </w:object>
        </w:r>
      </w:del>
      <w:ins w:id="16" w:author="Zimmermann, Gerd" w:date="2021-11-07T20:48:00Z">
        <w:r w:rsidR="001F7B02">
          <w:object w:dxaOrig="12408" w:dyaOrig="5316" w14:anchorId="7CCA431A">
            <v:shape id="_x0000_i1039" type="#_x0000_t75" style="width:389.6pt;height:167.6pt" o:ole="">
              <v:imagedata r:id="rId13" o:title=""/>
            </v:shape>
            <o:OLEObject Type="Embed" ProgID="Visio.Drawing.15" ShapeID="_x0000_i1039" DrawAspect="Content" ObjectID="_1697839750" r:id="rId14"/>
          </w:object>
        </w:r>
      </w:ins>
    </w:p>
    <w:p w14:paraId="6B79A404" w14:textId="120477CC" w:rsidR="004349BF" w:rsidRDefault="003C08C7" w:rsidP="004349BF">
      <w:pPr>
        <w:jc w:val="center"/>
      </w:pPr>
      <w:r>
        <w:fldChar w:fldCharType="begin"/>
      </w:r>
      <w:r>
        <w:fldChar w:fldCharType="separate"/>
      </w:r>
      <w:r>
        <w:fldChar w:fldCharType="end"/>
      </w:r>
    </w:p>
    <w:p w14:paraId="3496106F" w14:textId="77777777" w:rsidR="004349BF" w:rsidRPr="0075677A" w:rsidRDefault="004349BF" w:rsidP="004349BF">
      <w:pPr>
        <w:jc w:val="center"/>
        <w:rPr>
          <w:lang w:val="en-US"/>
        </w:rPr>
      </w:pPr>
      <w:bookmarkStart w:id="17" w:name="_Hlk87226779"/>
      <w:r w:rsidRPr="0075677A">
        <w:rPr>
          <w:lang w:val="en-US"/>
        </w:rPr>
        <w:t>Figure 4.2-1: Functional Framework for RAN Intelligence</w:t>
      </w:r>
    </w:p>
    <w:bookmarkEnd w:id="17"/>
    <w:p w14:paraId="7C014A36" w14:textId="77777777" w:rsidR="004349BF" w:rsidRPr="0075677A" w:rsidRDefault="004349BF" w:rsidP="004349BF">
      <w:pPr>
        <w:rPr>
          <w:lang w:val="en-US"/>
        </w:rPr>
      </w:pPr>
      <w:r w:rsidRPr="0075677A">
        <w:rPr>
          <w:lang w:val="en-US"/>
        </w:rPr>
        <w:t>This section introduces the common terminologies related to the functional framework for RAN intelligence illustrated in Figure 4.2-1. For the functions and data/information flows shown in the Figure 4.2-1, whether there is any standardization impact and what is the standardization impact are discussed in clause 5.</w:t>
      </w:r>
    </w:p>
    <w:p w14:paraId="5888FC4A" w14:textId="77777777" w:rsidR="004349BF" w:rsidRPr="0075677A" w:rsidRDefault="004349BF" w:rsidP="004349BF">
      <w:pPr>
        <w:pStyle w:val="ListParagraph"/>
        <w:numPr>
          <w:ilvl w:val="0"/>
          <w:numId w:val="42"/>
        </w:numPr>
        <w:overflowPunct/>
        <w:autoSpaceDE/>
        <w:autoSpaceDN/>
        <w:adjustRightInd/>
        <w:spacing w:after="160" w:line="259" w:lineRule="auto"/>
        <w:ind w:firstLineChars="0"/>
        <w:contextualSpacing/>
        <w:textAlignment w:val="auto"/>
        <w:rPr>
          <w:lang w:val="en-US"/>
        </w:rPr>
      </w:pPr>
      <w:r w:rsidRPr="0075677A">
        <w:rPr>
          <w:lang w:val="en-US"/>
        </w:rPr>
        <w:t xml:space="preserve">Data Collection is a function that provides input data to Model Training and Model Inference functions. AI/ML algorithm specific data preparation (e.g., data pre-processing and cleaning, formatting, and transformation) is not carried out in the Data Collection function.  </w:t>
      </w:r>
      <w:r w:rsidRPr="0075677A">
        <w:rPr>
          <w:lang w:val="en-US"/>
        </w:rPr>
        <w:br/>
        <w:t>Examples of</w:t>
      </w:r>
      <w:r w:rsidRPr="0075677A" w:rsidDel="00B36C2A">
        <w:rPr>
          <w:lang w:val="en-US"/>
        </w:rPr>
        <w:t xml:space="preserve"> </w:t>
      </w:r>
      <w:r w:rsidRPr="0075677A">
        <w:rPr>
          <w:lang w:val="en-US"/>
        </w:rPr>
        <w:t>input data may include measurements from UEs or different network entities, feedback from Actor,</w:t>
      </w:r>
      <w:r w:rsidRPr="0075677A" w:rsidDel="00B36C2A">
        <w:rPr>
          <w:lang w:val="en-US"/>
        </w:rPr>
        <w:t xml:space="preserve"> </w:t>
      </w:r>
      <w:r w:rsidRPr="0075677A">
        <w:rPr>
          <w:lang w:val="en-US"/>
        </w:rPr>
        <w:t>output from an AI/ML model.</w:t>
      </w:r>
    </w:p>
    <w:p w14:paraId="1A439AB2" w14:textId="77777777" w:rsidR="004349BF" w:rsidRPr="0075677A" w:rsidRDefault="004349BF" w:rsidP="004349BF">
      <w:pPr>
        <w:pStyle w:val="ListParagraph"/>
        <w:numPr>
          <w:ilvl w:val="1"/>
          <w:numId w:val="42"/>
        </w:numPr>
        <w:overflowPunct/>
        <w:autoSpaceDE/>
        <w:autoSpaceDN/>
        <w:adjustRightInd/>
        <w:spacing w:after="160" w:line="259" w:lineRule="auto"/>
        <w:ind w:firstLineChars="0"/>
        <w:contextualSpacing/>
        <w:textAlignment w:val="auto"/>
        <w:rPr>
          <w:lang w:val="en-US"/>
        </w:rPr>
      </w:pPr>
      <w:r w:rsidRPr="0075677A">
        <w:rPr>
          <w:lang w:val="en-US"/>
        </w:rPr>
        <w:t>Training Data: Data needed as input for the AI/ML Model Training function.</w:t>
      </w:r>
    </w:p>
    <w:p w14:paraId="2E926326" w14:textId="77777777" w:rsidR="004349BF" w:rsidRPr="0075677A" w:rsidRDefault="004349BF" w:rsidP="004349BF">
      <w:pPr>
        <w:pStyle w:val="ListParagraph"/>
        <w:numPr>
          <w:ilvl w:val="1"/>
          <w:numId w:val="42"/>
        </w:numPr>
        <w:overflowPunct/>
        <w:autoSpaceDE/>
        <w:autoSpaceDN/>
        <w:adjustRightInd/>
        <w:spacing w:after="160" w:line="259" w:lineRule="auto"/>
        <w:ind w:firstLineChars="0"/>
        <w:contextualSpacing/>
        <w:textAlignment w:val="auto"/>
        <w:rPr>
          <w:lang w:val="en-US"/>
        </w:rPr>
      </w:pPr>
      <w:r w:rsidRPr="0075677A">
        <w:rPr>
          <w:lang w:val="en-US"/>
        </w:rPr>
        <w:t xml:space="preserve">Inference Data: Data needed as input for the AI/ML Model Inference function. </w:t>
      </w:r>
    </w:p>
    <w:p w14:paraId="40F28365" w14:textId="77777777" w:rsidR="004349BF" w:rsidRPr="0075677A" w:rsidRDefault="004349BF" w:rsidP="004349BF">
      <w:pPr>
        <w:rPr>
          <w:lang w:val="en-US"/>
        </w:rPr>
      </w:pPr>
    </w:p>
    <w:p w14:paraId="32A78452" w14:textId="27443E4B" w:rsidR="004349BF" w:rsidRPr="0075677A" w:rsidRDefault="004349BF" w:rsidP="004349BF">
      <w:pPr>
        <w:pStyle w:val="ListParagraph"/>
        <w:numPr>
          <w:ilvl w:val="0"/>
          <w:numId w:val="42"/>
        </w:numPr>
        <w:overflowPunct/>
        <w:autoSpaceDE/>
        <w:autoSpaceDN/>
        <w:adjustRightInd/>
        <w:spacing w:after="160" w:line="259" w:lineRule="auto"/>
        <w:ind w:firstLineChars="0"/>
        <w:contextualSpacing/>
        <w:textAlignment w:val="auto"/>
        <w:rPr>
          <w:lang w:val="en-US"/>
        </w:rPr>
      </w:pPr>
      <w:r w:rsidRPr="0075677A">
        <w:rPr>
          <w:lang w:val="en-US"/>
        </w:rPr>
        <w:lastRenderedPageBreak/>
        <w:t>Model Training is a function that performs the ML model training, validation, and testing</w:t>
      </w:r>
      <w:ins w:id="18" w:author="Zimmermann, Gerd" w:date="2021-11-08T00:03:00Z">
        <w:r w:rsidR="000513C8" w:rsidRPr="000513C8">
          <w:t xml:space="preserve"> </w:t>
        </w:r>
        <w:r w:rsidR="000513C8" w:rsidRPr="000513C8">
          <w:rPr>
            <w:lang w:val="en-US"/>
          </w:rPr>
          <w:t>which may generate model performance metrics as part of the model testing procedure</w:t>
        </w:r>
      </w:ins>
      <w:r w:rsidRPr="0075677A">
        <w:rPr>
          <w:lang w:val="en-US"/>
        </w:rPr>
        <w:t xml:space="preserve">. The Model training function is also responsible for data preparation (e.g., data pre-processing and cleaning, formatting, and transformation) based on Training Data delivered by a Data Collection function, if required. </w:t>
      </w:r>
    </w:p>
    <w:p w14:paraId="63E27983" w14:textId="5F895DE4" w:rsidR="00352B92" w:rsidRDefault="004349BF" w:rsidP="00F15A77">
      <w:pPr>
        <w:pStyle w:val="ListParagraph"/>
        <w:numPr>
          <w:ilvl w:val="1"/>
          <w:numId w:val="42"/>
        </w:numPr>
        <w:overflowPunct/>
        <w:autoSpaceDE/>
        <w:autoSpaceDN/>
        <w:adjustRightInd/>
        <w:spacing w:after="160" w:line="259" w:lineRule="auto"/>
        <w:ind w:firstLineChars="0"/>
        <w:contextualSpacing/>
        <w:textAlignment w:val="auto"/>
        <w:rPr>
          <w:ins w:id="19" w:author="Zimmermann, Gerd" w:date="2021-11-08T00:24:00Z"/>
          <w:lang w:val="en-US"/>
        </w:rPr>
      </w:pPr>
      <w:del w:id="20" w:author="Zimmermann, Gerd" w:date="2021-10-12T17:10:00Z">
        <w:r w:rsidRPr="00F15A77" w:rsidDel="00352B92">
          <w:rPr>
            <w:lang w:val="en-US"/>
          </w:rPr>
          <w:delText xml:space="preserve">(FFS) </w:delText>
        </w:r>
        <w:bookmarkStart w:id="21" w:name="_Hlk84936548"/>
        <w:r w:rsidRPr="00F15A77" w:rsidDel="00352B92">
          <w:rPr>
            <w:lang w:val="en-US"/>
          </w:rPr>
          <w:delText xml:space="preserve">Model Deployment/Update: Deploy or update an AI/ML model to Model Inference function. </w:delText>
        </w:r>
      </w:del>
      <w:ins w:id="22" w:author="Zimmermann, Gerd" w:date="2021-10-12T16:53:00Z">
        <w:r w:rsidR="00224D49" w:rsidRPr="00796C0A">
          <w:rPr>
            <w:lang w:val="en-US"/>
          </w:rPr>
          <w:t>Model Deployment</w:t>
        </w:r>
      </w:ins>
      <w:ins w:id="23" w:author="Zimmermann, Gerd" w:date="2021-11-07T23:52:00Z">
        <w:r w:rsidR="00746DFC" w:rsidRPr="00796C0A">
          <w:rPr>
            <w:lang w:val="en-US"/>
          </w:rPr>
          <w:t>/</w:t>
        </w:r>
        <w:r w:rsidR="00746DFC" w:rsidRPr="004C7AC3">
          <w:rPr>
            <w:lang w:val="en-US"/>
          </w:rPr>
          <w:t>Update</w:t>
        </w:r>
      </w:ins>
      <w:ins w:id="24" w:author="Zimmermann, Gerd" w:date="2021-10-12T16:53:00Z">
        <w:r w:rsidR="00224D49" w:rsidRPr="002A6AA2">
          <w:rPr>
            <w:lang w:val="en-US"/>
          </w:rPr>
          <w:t xml:space="preserve">: </w:t>
        </w:r>
      </w:ins>
      <w:ins w:id="25" w:author="Zimmermann, Gerd" w:date="2021-10-12T16:57:00Z">
        <w:r w:rsidR="00224D49" w:rsidRPr="002562DD">
          <w:rPr>
            <w:lang w:val="en-US"/>
          </w:rPr>
          <w:t>Mandatorily u</w:t>
        </w:r>
      </w:ins>
      <w:ins w:id="26" w:author="Zimmermann, Gerd" w:date="2021-10-12T16:53:00Z">
        <w:r w:rsidR="00224D49" w:rsidRPr="002562DD">
          <w:rPr>
            <w:lang w:val="en-US"/>
          </w:rPr>
          <w:t>sed to initially deploy a</w:t>
        </w:r>
      </w:ins>
      <w:ins w:id="27" w:author="Zimmermann, Gerd" w:date="2021-10-12T17:02:00Z">
        <w:r w:rsidR="00224D49" w:rsidRPr="002562DD">
          <w:rPr>
            <w:lang w:val="en-US"/>
          </w:rPr>
          <w:t xml:space="preserve"> </w:t>
        </w:r>
        <w:r w:rsidR="00352B92" w:rsidRPr="002562DD">
          <w:rPr>
            <w:lang w:val="en-US"/>
          </w:rPr>
          <w:t xml:space="preserve">trained, validated, and tested </w:t>
        </w:r>
      </w:ins>
      <w:ins w:id="28" w:author="Zimmermann, Gerd" w:date="2021-10-12T16:53:00Z">
        <w:r w:rsidR="00224D49" w:rsidRPr="00F15A77">
          <w:rPr>
            <w:lang w:val="en-US"/>
            <w:rPrChange w:id="29" w:author="Zimmermann, Gerd" w:date="2021-11-07T23:53:00Z">
              <w:rPr>
                <w:lang w:val="en-US"/>
              </w:rPr>
            </w:rPrChange>
          </w:rPr>
          <w:t xml:space="preserve">AI/ML model to the Model Inference </w:t>
        </w:r>
      </w:ins>
      <w:ins w:id="30" w:author="Zimmermann, Gerd" w:date="2021-10-12T16:54:00Z">
        <w:r w:rsidR="00224D49" w:rsidRPr="00F15A77">
          <w:rPr>
            <w:lang w:val="en-US"/>
            <w:rPrChange w:id="31" w:author="Zimmermann, Gerd" w:date="2021-11-07T23:53:00Z">
              <w:rPr>
                <w:lang w:val="en-US"/>
              </w:rPr>
            </w:rPrChange>
          </w:rPr>
          <w:t>function.</w:t>
        </w:r>
      </w:ins>
      <w:ins w:id="32" w:author="Zimmermann, Gerd" w:date="2021-11-07T23:52:00Z">
        <w:r w:rsidR="00F15A77" w:rsidRPr="00F15A77">
          <w:rPr>
            <w:lang w:val="en-US"/>
            <w:rPrChange w:id="33" w:author="Zimmermann, Gerd" w:date="2021-11-07T23:53:00Z">
              <w:rPr>
                <w:lang w:val="en-US"/>
              </w:rPr>
            </w:rPrChange>
          </w:rPr>
          <w:t xml:space="preserve"> </w:t>
        </w:r>
      </w:ins>
      <w:ins w:id="34" w:author="Zimmermann, Gerd" w:date="2021-11-07T23:53:00Z">
        <w:r w:rsidR="00F15A77" w:rsidRPr="00F15A77">
          <w:rPr>
            <w:lang w:val="en-US"/>
            <w:rPrChange w:id="35" w:author="Zimmermann, Gerd" w:date="2021-11-07T23:53:00Z">
              <w:rPr>
                <w:lang w:val="en-US"/>
              </w:rPr>
            </w:rPrChange>
          </w:rPr>
          <w:t>Update</w:t>
        </w:r>
      </w:ins>
      <w:ins w:id="36" w:author="Zimmermann, Gerd" w:date="2021-11-08T00:33:00Z">
        <w:r w:rsidR="004C7AC3">
          <w:rPr>
            <w:lang w:val="en-US"/>
          </w:rPr>
          <w:t xml:space="preserve">s of </w:t>
        </w:r>
      </w:ins>
      <w:ins w:id="37" w:author="Zimmermann, Gerd" w:date="2021-11-08T00:34:00Z">
        <w:r w:rsidR="004C7AC3">
          <w:rPr>
            <w:lang w:val="en-US"/>
          </w:rPr>
          <w:t>an</w:t>
        </w:r>
      </w:ins>
      <w:ins w:id="38" w:author="Zimmermann, Gerd" w:date="2021-11-07T23:53:00Z">
        <w:r w:rsidR="00F15A77" w:rsidRPr="004C7AC3">
          <w:rPr>
            <w:lang w:val="en-US"/>
          </w:rPr>
          <w:t xml:space="preserve"> </w:t>
        </w:r>
      </w:ins>
      <w:ins w:id="39" w:author="Zimmermann, Gerd" w:date="2021-11-08T00:34:00Z">
        <w:r w:rsidR="004C7AC3">
          <w:rPr>
            <w:lang w:val="en-US"/>
          </w:rPr>
          <w:t xml:space="preserve">AI/ML </w:t>
        </w:r>
        <w:r w:rsidR="004C7AC3" w:rsidRPr="00F15A77">
          <w:rPr>
            <w:lang w:val="en-US"/>
          </w:rPr>
          <w:t xml:space="preserve">model in the Model Inference function </w:t>
        </w:r>
      </w:ins>
      <w:ins w:id="40" w:author="Zimmermann, Gerd" w:date="2021-11-07T23:53:00Z">
        <w:r w:rsidR="00F15A77" w:rsidRPr="004C7AC3">
          <w:rPr>
            <w:lang w:val="en-US"/>
          </w:rPr>
          <w:t xml:space="preserve">can be </w:t>
        </w:r>
        <w:r w:rsidR="00F15A77">
          <w:rPr>
            <w:lang w:val="en-US"/>
          </w:rPr>
          <w:t xml:space="preserve">optionally </w:t>
        </w:r>
        <w:r w:rsidR="00F15A77" w:rsidRPr="00F15A77">
          <w:rPr>
            <w:lang w:val="en-US"/>
          </w:rPr>
          <w:t xml:space="preserve">performed </w:t>
        </w:r>
      </w:ins>
      <w:proofErr w:type="gramStart"/>
      <w:ins w:id="41" w:author="Zimmermann, Gerd" w:date="2021-10-12T17:05:00Z">
        <w:r w:rsidR="00352B92" w:rsidRPr="00F15A77">
          <w:rPr>
            <w:lang w:val="en-US"/>
          </w:rPr>
          <w:t>e.g.</w:t>
        </w:r>
        <w:proofErr w:type="gramEnd"/>
        <w:r w:rsidR="00352B92" w:rsidRPr="00F15A77">
          <w:rPr>
            <w:lang w:val="en-US"/>
          </w:rPr>
          <w:t xml:space="preserve"> due to further offline training improvements or to update the model </w:t>
        </w:r>
      </w:ins>
      <w:ins w:id="42" w:author="Zimmermann, Gerd" w:date="2021-10-12T17:06:00Z">
        <w:r w:rsidR="00352B92" w:rsidRPr="00F15A77">
          <w:rPr>
            <w:lang w:val="en-US"/>
          </w:rPr>
          <w:t xml:space="preserve">during online training </w:t>
        </w:r>
      </w:ins>
      <w:ins w:id="43" w:author="Zimmermann, Gerd" w:date="2021-10-12T17:08:00Z">
        <w:r w:rsidR="00352B92" w:rsidRPr="00F15A77">
          <w:rPr>
            <w:lang w:val="en-US"/>
          </w:rPr>
          <w:t>within an optimization loop together with the Model Inference function (</w:t>
        </w:r>
      </w:ins>
      <w:ins w:id="44" w:author="Zimmermann, Gerd" w:date="2021-10-12T17:11:00Z">
        <w:r w:rsidR="00352B92" w:rsidRPr="00F15A77">
          <w:rPr>
            <w:lang w:val="en-US"/>
          </w:rPr>
          <w:t xml:space="preserve">for latter case </w:t>
        </w:r>
      </w:ins>
      <w:ins w:id="45" w:author="Zimmermann, Gerd" w:date="2021-10-12T17:09:00Z">
        <w:r w:rsidR="00352B92" w:rsidRPr="00F15A77">
          <w:rPr>
            <w:lang w:val="en-US"/>
          </w:rPr>
          <w:t xml:space="preserve">details are </w:t>
        </w:r>
      </w:ins>
      <w:ins w:id="46" w:author="Zimmermann, Gerd" w:date="2021-10-12T17:06:00Z">
        <w:r w:rsidR="00352B92" w:rsidRPr="00F15A77">
          <w:rPr>
            <w:lang w:val="en-US"/>
          </w:rPr>
          <w:t>d</w:t>
        </w:r>
      </w:ins>
      <w:ins w:id="47" w:author="Zimmermann, Gerd" w:date="2021-10-12T17:07:00Z">
        <w:r w:rsidR="00352B92" w:rsidRPr="00F15A77">
          <w:rPr>
            <w:lang w:val="en-US"/>
          </w:rPr>
          <w:t xml:space="preserve">ependent on </w:t>
        </w:r>
      </w:ins>
      <w:ins w:id="48" w:author="Zimmermann, Gerd" w:date="2021-11-08T00:06:00Z">
        <w:r w:rsidR="000513C8">
          <w:rPr>
            <w:lang w:val="en-US"/>
          </w:rPr>
          <w:t xml:space="preserve">selected </w:t>
        </w:r>
      </w:ins>
      <w:ins w:id="49" w:author="Zimmermann, Gerd" w:date="2021-11-07T23:54:00Z">
        <w:r w:rsidR="00F15A77">
          <w:rPr>
            <w:lang w:val="en-US"/>
          </w:rPr>
          <w:t>AI/ML approach</w:t>
        </w:r>
      </w:ins>
      <w:ins w:id="50" w:author="Zimmermann, Gerd" w:date="2021-10-12T17:08:00Z">
        <w:r w:rsidR="00352B92" w:rsidRPr="00F15A77">
          <w:rPr>
            <w:lang w:val="en-US"/>
          </w:rPr>
          <w:t>, e.g. reinfo</w:t>
        </w:r>
      </w:ins>
      <w:ins w:id="51" w:author="Zimmermann, Gerd" w:date="2021-10-12T17:09:00Z">
        <w:r w:rsidR="00352B92" w:rsidRPr="00F15A77">
          <w:rPr>
            <w:lang w:val="en-US"/>
          </w:rPr>
          <w:t>rcement learning)</w:t>
        </w:r>
      </w:ins>
      <w:ins w:id="52" w:author="Zimmermann, Gerd" w:date="2021-10-12T17:07:00Z">
        <w:r w:rsidR="00352B92" w:rsidRPr="00F15A77">
          <w:rPr>
            <w:lang w:val="en-US"/>
          </w:rPr>
          <w:t>.</w:t>
        </w:r>
      </w:ins>
      <w:ins w:id="53" w:author="Zimmermann, Gerd" w:date="2021-10-12T17:05:00Z">
        <w:r w:rsidR="00352B92" w:rsidRPr="00F15A77">
          <w:rPr>
            <w:lang w:val="en-US"/>
          </w:rPr>
          <w:t xml:space="preserve"> </w:t>
        </w:r>
      </w:ins>
    </w:p>
    <w:p w14:paraId="41F14B5D" w14:textId="4638ECBD" w:rsidR="00224D49" w:rsidRDefault="00224D49" w:rsidP="004C7AC3">
      <w:pPr>
        <w:pStyle w:val="ListParagraph"/>
        <w:numPr>
          <w:ilvl w:val="2"/>
          <w:numId w:val="42"/>
        </w:numPr>
        <w:overflowPunct/>
        <w:autoSpaceDE/>
        <w:autoSpaceDN/>
        <w:adjustRightInd/>
        <w:spacing w:after="160" w:line="259" w:lineRule="auto"/>
        <w:ind w:firstLineChars="0"/>
        <w:contextualSpacing/>
        <w:textAlignment w:val="auto"/>
        <w:rPr>
          <w:ins w:id="54" w:author="Zimmermann, Gerd" w:date="2021-10-12T17:19:00Z"/>
          <w:lang w:val="en-US"/>
        </w:rPr>
      </w:pPr>
      <w:ins w:id="55" w:author="Zimmermann, Gerd" w:date="2021-10-12T16:54:00Z">
        <w:r>
          <w:rPr>
            <w:lang w:val="en-US"/>
          </w:rPr>
          <w:t>Note</w:t>
        </w:r>
      </w:ins>
      <w:ins w:id="56" w:author="Zimmermann, Gerd" w:date="2021-10-12T16:59:00Z">
        <w:r>
          <w:rPr>
            <w:lang w:val="en-US"/>
          </w:rPr>
          <w:t xml:space="preserve"> 1</w:t>
        </w:r>
      </w:ins>
      <w:ins w:id="57" w:author="Zimmermann, Gerd" w:date="2021-10-12T16:54:00Z">
        <w:r>
          <w:rPr>
            <w:lang w:val="en-US"/>
          </w:rPr>
          <w:t xml:space="preserve">: </w:t>
        </w:r>
      </w:ins>
      <w:ins w:id="58" w:author="Zimmermann, Gerd" w:date="2021-10-12T16:57:00Z">
        <w:r>
          <w:rPr>
            <w:lang w:val="en-US"/>
          </w:rPr>
          <w:t xml:space="preserve">Details of </w:t>
        </w:r>
      </w:ins>
      <w:ins w:id="59" w:author="Zimmermann, Gerd" w:date="2021-10-12T16:58:00Z">
        <w:r>
          <w:rPr>
            <w:lang w:val="en-US"/>
          </w:rPr>
          <w:t xml:space="preserve">the </w:t>
        </w:r>
      </w:ins>
      <w:ins w:id="60" w:author="Zimmermann, Gerd" w:date="2021-11-07T23:55:00Z">
        <w:r w:rsidR="00F15A77">
          <w:rPr>
            <w:lang w:val="en-US"/>
          </w:rPr>
          <w:t>M</w:t>
        </w:r>
      </w:ins>
      <w:ins w:id="61" w:author="Zimmermann, Gerd" w:date="2021-10-12T16:58:00Z">
        <w:r>
          <w:rPr>
            <w:lang w:val="en-US"/>
          </w:rPr>
          <w:t xml:space="preserve">odel </w:t>
        </w:r>
      </w:ins>
      <w:ins w:id="62" w:author="Zimmermann, Gerd" w:date="2021-11-07T23:55:00Z">
        <w:r w:rsidR="00F15A77">
          <w:rPr>
            <w:lang w:val="en-US"/>
          </w:rPr>
          <w:t>D</w:t>
        </w:r>
      </w:ins>
      <w:ins w:id="63" w:author="Zimmermann, Gerd" w:date="2021-10-12T16:58:00Z">
        <w:r>
          <w:rPr>
            <w:lang w:val="en-US"/>
          </w:rPr>
          <w:t>eploymen</w:t>
        </w:r>
      </w:ins>
      <w:ins w:id="64" w:author="Zimmermann, Gerd" w:date="2021-11-07T23:55:00Z">
        <w:r w:rsidR="00F15A77">
          <w:rPr>
            <w:lang w:val="en-US"/>
          </w:rPr>
          <w:t>t/U</w:t>
        </w:r>
      </w:ins>
      <w:ins w:id="65" w:author="Zimmermann, Gerd" w:date="2021-10-12T17:09:00Z">
        <w:r w:rsidR="00352B92">
          <w:rPr>
            <w:lang w:val="en-US"/>
          </w:rPr>
          <w:t xml:space="preserve">pdate </w:t>
        </w:r>
      </w:ins>
      <w:ins w:id="66" w:author="Zimmermann, Gerd" w:date="2021-10-12T16:58:00Z">
        <w:r>
          <w:rPr>
            <w:lang w:val="en-US"/>
          </w:rPr>
          <w:t>process are out of scope of RAN3 and should be descr</w:t>
        </w:r>
      </w:ins>
      <w:ins w:id="67" w:author="Zimmermann, Gerd" w:date="2021-10-12T16:59:00Z">
        <w:r>
          <w:rPr>
            <w:lang w:val="en-US"/>
          </w:rPr>
          <w:t xml:space="preserve">ibed by SA5 as part of the </w:t>
        </w:r>
      </w:ins>
      <w:ins w:id="68" w:author="Zimmermann, Gerd" w:date="2021-11-08T00:10:00Z">
        <w:r w:rsidR="000513C8">
          <w:rPr>
            <w:lang w:val="en-US"/>
          </w:rPr>
          <w:t xml:space="preserve">AI/ML </w:t>
        </w:r>
      </w:ins>
      <w:ins w:id="69" w:author="Zimmermann, Gerd" w:date="2021-10-12T16:59:00Z">
        <w:r>
          <w:rPr>
            <w:lang w:val="en-US"/>
          </w:rPr>
          <w:t xml:space="preserve">model lifecycle management </w:t>
        </w:r>
      </w:ins>
      <w:ins w:id="70" w:author="Zimmermann, Gerd" w:date="2021-11-08T00:10:00Z">
        <w:r w:rsidR="000513C8">
          <w:rPr>
            <w:lang w:val="en-US"/>
          </w:rPr>
          <w:t xml:space="preserve">(LCM) </w:t>
        </w:r>
      </w:ins>
      <w:ins w:id="71" w:author="Zimmermann, Gerd" w:date="2021-10-12T16:59:00Z">
        <w:r>
          <w:rPr>
            <w:lang w:val="en-US"/>
          </w:rPr>
          <w:t>process.</w:t>
        </w:r>
      </w:ins>
      <w:ins w:id="72" w:author="Zimmermann, Gerd" w:date="2021-10-12T16:58:00Z">
        <w:r>
          <w:rPr>
            <w:lang w:val="en-US"/>
          </w:rPr>
          <w:t xml:space="preserve"> </w:t>
        </w:r>
      </w:ins>
    </w:p>
    <w:p w14:paraId="5B8226C0" w14:textId="1850334E" w:rsidR="0043054E" w:rsidRDefault="0043054E" w:rsidP="004C7AC3">
      <w:pPr>
        <w:pStyle w:val="ListParagraph"/>
        <w:numPr>
          <w:ilvl w:val="2"/>
          <w:numId w:val="42"/>
        </w:numPr>
        <w:overflowPunct/>
        <w:autoSpaceDE/>
        <w:autoSpaceDN/>
        <w:adjustRightInd/>
        <w:spacing w:after="160" w:line="259" w:lineRule="auto"/>
        <w:ind w:firstLineChars="0"/>
        <w:contextualSpacing/>
        <w:textAlignment w:val="auto"/>
        <w:rPr>
          <w:ins w:id="73" w:author="Zimmermann, Gerd" w:date="2021-11-08T00:27:00Z"/>
          <w:lang w:val="en-US"/>
        </w:rPr>
      </w:pPr>
      <w:ins w:id="74" w:author="Zimmermann, Gerd" w:date="2021-10-12T17:19:00Z">
        <w:r>
          <w:rPr>
            <w:lang w:val="en-US"/>
          </w:rPr>
          <w:t xml:space="preserve">Note 2: </w:t>
        </w:r>
        <w:r w:rsidRPr="0043054E">
          <w:rPr>
            <w:lang w:val="en-US"/>
          </w:rPr>
          <w:t xml:space="preserve">The payload </w:t>
        </w:r>
      </w:ins>
      <w:ins w:id="75" w:author="Zimmermann, Gerd" w:date="2021-10-12T17:20:00Z">
        <w:r>
          <w:rPr>
            <w:lang w:val="en-US"/>
          </w:rPr>
          <w:t xml:space="preserve">transferred via the </w:t>
        </w:r>
      </w:ins>
      <w:ins w:id="76" w:author="Zimmermann, Gerd" w:date="2021-11-07T23:55:00Z">
        <w:r w:rsidR="00F15A77">
          <w:rPr>
            <w:lang w:val="en-US"/>
          </w:rPr>
          <w:t>M</w:t>
        </w:r>
      </w:ins>
      <w:ins w:id="77" w:author="Zimmermann, Gerd" w:date="2021-10-12T17:19:00Z">
        <w:r w:rsidRPr="0043054E">
          <w:rPr>
            <w:lang w:val="en-US"/>
          </w:rPr>
          <w:t xml:space="preserve">odel </w:t>
        </w:r>
      </w:ins>
      <w:ins w:id="78" w:author="Zimmermann, Gerd" w:date="2021-11-07T23:55:00Z">
        <w:r w:rsidR="00F15A77">
          <w:rPr>
            <w:lang w:val="en-US"/>
          </w:rPr>
          <w:t>D</w:t>
        </w:r>
      </w:ins>
      <w:ins w:id="79" w:author="Zimmermann, Gerd" w:date="2021-10-12T17:19:00Z">
        <w:r w:rsidRPr="0043054E">
          <w:rPr>
            <w:lang w:val="en-US"/>
          </w:rPr>
          <w:t>eployment</w:t>
        </w:r>
      </w:ins>
      <w:ins w:id="80" w:author="Zimmermann, Gerd" w:date="2021-11-07T23:55:00Z">
        <w:r w:rsidR="00F15A77">
          <w:rPr>
            <w:lang w:val="en-US"/>
          </w:rPr>
          <w:t>/U</w:t>
        </w:r>
      </w:ins>
      <w:ins w:id="81" w:author="Zimmermann, Gerd" w:date="2021-10-12T17:19:00Z">
        <w:r w:rsidRPr="0043054E">
          <w:rPr>
            <w:lang w:val="en-US"/>
          </w:rPr>
          <w:t xml:space="preserve">pdate </w:t>
        </w:r>
      </w:ins>
      <w:ins w:id="82" w:author="Zimmermann, Gerd" w:date="2021-10-12T17:20:00Z">
        <w:r>
          <w:rPr>
            <w:lang w:val="en-US"/>
          </w:rPr>
          <w:t xml:space="preserve">process </w:t>
        </w:r>
      </w:ins>
      <w:ins w:id="83" w:author="Zimmermann, Gerd" w:date="2021-10-12T17:19:00Z">
        <w:r w:rsidRPr="0043054E">
          <w:rPr>
            <w:lang w:val="en-US"/>
          </w:rPr>
          <w:t>is vendor proprietary</w:t>
        </w:r>
      </w:ins>
      <w:ins w:id="84" w:author="Zimmermann, Gerd" w:date="2021-10-12T17:20:00Z">
        <w:r>
          <w:rPr>
            <w:lang w:val="en-US"/>
          </w:rPr>
          <w:t>.</w:t>
        </w:r>
      </w:ins>
    </w:p>
    <w:p w14:paraId="23FC3BB5" w14:textId="3D9DA57D" w:rsidR="00224D49" w:rsidRPr="0043054E" w:rsidDel="00352B92" w:rsidRDefault="00224D49" w:rsidP="0043054E">
      <w:pPr>
        <w:spacing w:after="160" w:line="259" w:lineRule="auto"/>
        <w:contextualSpacing/>
        <w:rPr>
          <w:del w:id="85" w:author="Zimmermann, Gerd" w:date="2021-10-12T17:05:00Z"/>
          <w:lang w:val="en-US"/>
        </w:rPr>
      </w:pPr>
    </w:p>
    <w:bookmarkEnd w:id="21"/>
    <w:p w14:paraId="0FAF91E2" w14:textId="77777777" w:rsidR="00D31283" w:rsidRPr="00D31283" w:rsidRDefault="00D31283" w:rsidP="00D31283">
      <w:pPr>
        <w:spacing w:after="160" w:line="259" w:lineRule="auto"/>
        <w:contextualSpacing/>
        <w:rPr>
          <w:lang w:val="en-US"/>
        </w:rPr>
      </w:pPr>
    </w:p>
    <w:p w14:paraId="1A49C419" w14:textId="55EB641E" w:rsidR="004349BF" w:rsidRPr="0075677A" w:rsidRDefault="004349BF" w:rsidP="004349BF">
      <w:pPr>
        <w:pStyle w:val="ListParagraph"/>
        <w:numPr>
          <w:ilvl w:val="0"/>
          <w:numId w:val="42"/>
        </w:numPr>
        <w:overflowPunct/>
        <w:autoSpaceDE/>
        <w:autoSpaceDN/>
        <w:adjustRightInd/>
        <w:spacing w:after="160" w:line="259" w:lineRule="auto"/>
        <w:ind w:firstLineChars="0"/>
        <w:contextualSpacing/>
        <w:textAlignment w:val="auto"/>
        <w:rPr>
          <w:lang w:val="en-US"/>
        </w:rPr>
      </w:pPr>
      <w:bookmarkStart w:id="86" w:name="_Hlk87226366"/>
      <w:r w:rsidRPr="0075677A">
        <w:rPr>
          <w:lang w:val="en-US"/>
        </w:rPr>
        <w:t xml:space="preserve">Model Inference </w:t>
      </w:r>
      <w:bookmarkEnd w:id="86"/>
      <w:r w:rsidRPr="0075677A">
        <w:rPr>
          <w:lang w:val="en-US"/>
        </w:rPr>
        <w:t>is a function that provides AI/ML model inference output (</w:t>
      </w:r>
      <w:proofErr w:type="gramStart"/>
      <w:r w:rsidRPr="0075677A">
        <w:rPr>
          <w:lang w:val="en-US"/>
        </w:rPr>
        <w:t>e.g.</w:t>
      </w:r>
      <w:proofErr w:type="gramEnd"/>
      <w:r w:rsidRPr="0075677A">
        <w:rPr>
          <w:lang w:val="en-US"/>
        </w:rPr>
        <w:t xml:space="preserve"> predictions or decisions)</w:t>
      </w:r>
      <w:ins w:id="87" w:author="Zimmermann, Gerd" w:date="2021-11-08T00:20:00Z">
        <w:r w:rsidR="002B0E8F" w:rsidRPr="002B0E8F">
          <w:t xml:space="preserve"> </w:t>
        </w:r>
        <w:r w:rsidR="002B0E8F" w:rsidRPr="002B0E8F">
          <w:rPr>
            <w:lang w:val="en-US"/>
          </w:rPr>
          <w:t xml:space="preserve">to Actor, and provides model performance feedback, if instructed, to Model </w:t>
        </w:r>
        <w:r w:rsidR="002B0E8F">
          <w:rPr>
            <w:lang w:val="en-US"/>
          </w:rPr>
          <w:t>T</w:t>
        </w:r>
        <w:r w:rsidR="002B0E8F" w:rsidRPr="002B0E8F">
          <w:rPr>
            <w:lang w:val="en-US"/>
          </w:rPr>
          <w:t>raining function</w:t>
        </w:r>
      </w:ins>
      <w:r w:rsidRPr="0075677A">
        <w:rPr>
          <w:lang w:val="en-US"/>
        </w:rPr>
        <w:t xml:space="preserve">. The Model Inference function is also responsible for data preparation (e.g. data pre-processing and cleaning, formatting, and transformation) based on Inference Data delivered by a Data Collection function, if required. </w:t>
      </w:r>
    </w:p>
    <w:p w14:paraId="50CF3216" w14:textId="77777777" w:rsidR="004C7AC3" w:rsidRDefault="004349BF" w:rsidP="004349BF">
      <w:pPr>
        <w:pStyle w:val="ListParagraph"/>
        <w:numPr>
          <w:ilvl w:val="1"/>
          <w:numId w:val="42"/>
        </w:numPr>
        <w:overflowPunct/>
        <w:autoSpaceDE/>
        <w:autoSpaceDN/>
        <w:adjustRightInd/>
        <w:spacing w:after="160" w:line="259" w:lineRule="auto"/>
        <w:ind w:firstLineChars="0"/>
        <w:contextualSpacing/>
        <w:textAlignment w:val="auto"/>
        <w:rPr>
          <w:ins w:id="88" w:author="Zimmermann, Gerd" w:date="2021-11-08T00:37:00Z"/>
          <w:lang w:val="en-US"/>
        </w:rPr>
      </w:pPr>
      <w:r w:rsidRPr="0075677A">
        <w:rPr>
          <w:lang w:val="en-US"/>
        </w:rPr>
        <w:t xml:space="preserve">Output: The inference output of the AI/ML model produced by a Model Inference function. </w:t>
      </w:r>
    </w:p>
    <w:p w14:paraId="1AF4B0D3" w14:textId="40E47B05" w:rsidR="004349BF" w:rsidRDefault="004C7AC3" w:rsidP="004C7AC3">
      <w:pPr>
        <w:pStyle w:val="ListParagraph"/>
        <w:numPr>
          <w:ilvl w:val="2"/>
          <w:numId w:val="42"/>
        </w:numPr>
        <w:overflowPunct/>
        <w:autoSpaceDE/>
        <w:autoSpaceDN/>
        <w:adjustRightInd/>
        <w:spacing w:after="160" w:line="259" w:lineRule="auto"/>
        <w:ind w:firstLineChars="0"/>
        <w:contextualSpacing/>
        <w:textAlignment w:val="auto"/>
        <w:rPr>
          <w:ins w:id="89" w:author="Zimmermann, Gerd" w:date="2021-10-12T17:15:00Z"/>
          <w:lang w:val="en-US"/>
        </w:rPr>
      </w:pPr>
      <w:ins w:id="90" w:author="Zimmermann, Gerd" w:date="2021-11-08T00:37:00Z">
        <w:r>
          <w:rPr>
            <w:lang w:val="en-US"/>
          </w:rPr>
          <w:t>Note</w:t>
        </w:r>
      </w:ins>
      <w:ins w:id="91" w:author="Zimmermann, Gerd" w:date="2021-11-08T00:38:00Z">
        <w:r>
          <w:rPr>
            <w:lang w:val="en-US"/>
          </w:rPr>
          <w:t xml:space="preserve">: </w:t>
        </w:r>
      </w:ins>
      <w:ins w:id="92" w:author="Zimmermann, Gerd" w:date="2021-11-07T23:58:00Z">
        <w:r w:rsidR="00F16B26">
          <w:rPr>
            <w:lang w:val="en-US"/>
          </w:rPr>
          <w:t>Deta</w:t>
        </w:r>
      </w:ins>
      <w:ins w:id="93" w:author="Zimmermann, Gerd" w:date="2021-11-07T23:59:00Z">
        <w:r w:rsidR="00F16B26">
          <w:rPr>
            <w:lang w:val="en-US"/>
          </w:rPr>
          <w:t xml:space="preserve">ils on </w:t>
        </w:r>
      </w:ins>
      <w:ins w:id="94" w:author="Zimmermann, Gerd" w:date="2021-11-08T00:02:00Z">
        <w:r w:rsidR="00F16B26">
          <w:rPr>
            <w:lang w:val="en-US"/>
          </w:rPr>
          <w:t xml:space="preserve">use case specifically </w:t>
        </w:r>
      </w:ins>
      <w:ins w:id="95" w:author="Zimmermann, Gerd" w:date="2021-11-07T23:59:00Z">
        <w:r w:rsidR="00F16B26">
          <w:rPr>
            <w:lang w:val="en-US"/>
          </w:rPr>
          <w:t xml:space="preserve">created </w:t>
        </w:r>
      </w:ins>
      <w:ins w:id="96" w:author="Zimmermann, Gerd" w:date="2021-11-08T00:01:00Z">
        <w:r w:rsidR="00F16B26">
          <w:rPr>
            <w:lang w:val="en-US"/>
          </w:rPr>
          <w:t xml:space="preserve">inference </w:t>
        </w:r>
      </w:ins>
      <w:ins w:id="97" w:author="Zimmermann, Gerd" w:date="2021-11-07T23:59:00Z">
        <w:r w:rsidR="00F16B26">
          <w:rPr>
            <w:lang w:val="en-US"/>
          </w:rPr>
          <w:t xml:space="preserve">output </w:t>
        </w:r>
      </w:ins>
      <w:ins w:id="98" w:author="Zimmermann, Gerd" w:date="2021-11-08T00:01:00Z">
        <w:r w:rsidR="00F16B26">
          <w:rPr>
            <w:lang w:val="en-US"/>
          </w:rPr>
          <w:t>(</w:t>
        </w:r>
      </w:ins>
      <w:ins w:id="99" w:author="Zimmermann, Gerd" w:date="2021-11-08T00:18:00Z">
        <w:r w:rsidR="002B0E8F">
          <w:rPr>
            <w:lang w:val="en-US"/>
          </w:rPr>
          <w:t xml:space="preserve">prediction </w:t>
        </w:r>
      </w:ins>
      <w:ins w:id="100" w:author="Zimmermann, Gerd" w:date="2021-11-08T00:01:00Z">
        <w:r w:rsidR="00F16B26">
          <w:rPr>
            <w:lang w:val="en-US"/>
          </w:rPr>
          <w:t xml:space="preserve">parameters, assistance information, etc.) </w:t>
        </w:r>
      </w:ins>
      <w:ins w:id="101" w:author="Zimmermann, Gerd" w:date="2021-11-07T23:59:00Z">
        <w:r w:rsidR="00F16B26">
          <w:rPr>
            <w:lang w:val="en-US"/>
          </w:rPr>
          <w:t>can be found in Sec. 5 of TR</w:t>
        </w:r>
      </w:ins>
      <w:ins w:id="102" w:author="Zimmermann, Gerd" w:date="2021-11-08T00:00:00Z">
        <w:r w:rsidR="00F16B26">
          <w:rPr>
            <w:lang w:val="en-US"/>
          </w:rPr>
          <w:t xml:space="preserve"> 37.817</w:t>
        </w:r>
      </w:ins>
      <w:ins w:id="103" w:author="Zimmermann, Gerd" w:date="2021-11-08T00:02:00Z">
        <w:r w:rsidR="00F16B26">
          <w:rPr>
            <w:lang w:val="en-US"/>
          </w:rPr>
          <w:t>.</w:t>
        </w:r>
      </w:ins>
      <w:ins w:id="104" w:author="Zimmermann, Gerd" w:date="2021-11-07T23:59:00Z">
        <w:r w:rsidR="00F16B26">
          <w:rPr>
            <w:lang w:val="en-US"/>
          </w:rPr>
          <w:t xml:space="preserve"> </w:t>
        </w:r>
      </w:ins>
    </w:p>
    <w:p w14:paraId="3A5B74BA" w14:textId="4E61C7D6" w:rsidR="0043054E" w:rsidRDefault="0043054E" w:rsidP="004349BF">
      <w:pPr>
        <w:pStyle w:val="ListParagraph"/>
        <w:numPr>
          <w:ilvl w:val="1"/>
          <w:numId w:val="42"/>
        </w:numPr>
        <w:overflowPunct/>
        <w:autoSpaceDE/>
        <w:autoSpaceDN/>
        <w:adjustRightInd/>
        <w:spacing w:after="160" w:line="259" w:lineRule="auto"/>
        <w:ind w:firstLineChars="0"/>
        <w:contextualSpacing/>
        <w:textAlignment w:val="auto"/>
        <w:rPr>
          <w:ins w:id="105" w:author="Zimmermann, Gerd" w:date="2021-11-08T00:40:00Z"/>
          <w:lang w:val="en-US"/>
        </w:rPr>
      </w:pPr>
      <w:ins w:id="106" w:author="Zimmermann, Gerd" w:date="2021-10-12T17:15:00Z">
        <w:r>
          <w:rPr>
            <w:lang w:val="en-US"/>
          </w:rPr>
          <w:t xml:space="preserve">Model Performance Feedback: </w:t>
        </w:r>
      </w:ins>
      <w:ins w:id="107" w:author="Zimmermann, Gerd" w:date="2021-11-08T00:41:00Z">
        <w:r w:rsidR="004C7AC3">
          <w:rPr>
            <w:lang w:val="en-US"/>
          </w:rPr>
          <w:t>O</w:t>
        </w:r>
      </w:ins>
      <w:ins w:id="108" w:author="Zimmermann, Gerd" w:date="2021-11-08T00:39:00Z">
        <w:r w:rsidR="004C7AC3">
          <w:rPr>
            <w:lang w:val="en-US"/>
          </w:rPr>
          <w:t>ptional</w:t>
        </w:r>
      </w:ins>
      <w:ins w:id="109" w:author="Zimmermann, Gerd" w:date="2021-11-08T00:41:00Z">
        <w:r w:rsidR="004C7AC3">
          <w:rPr>
            <w:lang w:val="en-US"/>
          </w:rPr>
          <w:t>ly</w:t>
        </w:r>
      </w:ins>
      <w:ins w:id="110" w:author="Zimmermann, Gerd" w:date="2021-11-08T00:39:00Z">
        <w:r w:rsidR="004C7AC3">
          <w:rPr>
            <w:lang w:val="en-US"/>
          </w:rPr>
          <w:t xml:space="preserve"> </w:t>
        </w:r>
      </w:ins>
      <w:ins w:id="111" w:author="Zimmermann, Gerd" w:date="2021-10-12T17:15:00Z">
        <w:r>
          <w:rPr>
            <w:lang w:val="en-US"/>
          </w:rPr>
          <w:t xml:space="preserve">applied </w:t>
        </w:r>
      </w:ins>
      <w:ins w:id="112" w:author="Zimmermann, Gerd" w:date="2021-10-12T17:21:00Z">
        <w:r w:rsidRPr="0043054E">
          <w:rPr>
            <w:lang w:val="en-US"/>
          </w:rPr>
          <w:t xml:space="preserve">if certain information </w:t>
        </w:r>
        <w:r>
          <w:rPr>
            <w:lang w:val="en-US"/>
          </w:rPr>
          <w:t xml:space="preserve">derived </w:t>
        </w:r>
        <w:r w:rsidRPr="0043054E">
          <w:rPr>
            <w:lang w:val="en-US"/>
          </w:rPr>
          <w:t>from Model Inference function is suitable for improvement of the initially trained model</w:t>
        </w:r>
      </w:ins>
      <w:ins w:id="113" w:author="Zimmermann, Gerd" w:date="2021-10-12T17:22:00Z">
        <w:r w:rsidR="001F2139">
          <w:rPr>
            <w:lang w:val="en-US"/>
          </w:rPr>
          <w:t xml:space="preserve"> (just relevant for offline training) or in case of online training to </w:t>
        </w:r>
      </w:ins>
      <w:ins w:id="114" w:author="Zimmermann, Gerd" w:date="2021-10-12T17:23:00Z">
        <w:r w:rsidR="001F2139" w:rsidRPr="001F2139">
          <w:rPr>
            <w:lang w:val="en-US"/>
          </w:rPr>
          <w:t>fe</w:t>
        </w:r>
      </w:ins>
      <w:ins w:id="115" w:author="Zimmermann, Gerd" w:date="2021-10-12T17:33:00Z">
        <w:r w:rsidR="0085714C">
          <w:rPr>
            <w:lang w:val="en-US"/>
          </w:rPr>
          <w:t>e</w:t>
        </w:r>
      </w:ins>
      <w:ins w:id="116" w:author="Zimmermann, Gerd" w:date="2021-10-12T17:23:00Z">
        <w:r w:rsidR="001F2139" w:rsidRPr="001F2139">
          <w:rPr>
            <w:lang w:val="en-US"/>
          </w:rPr>
          <w:t xml:space="preserve">d </w:t>
        </w:r>
      </w:ins>
      <w:ins w:id="117" w:author="Zimmermann, Gerd" w:date="2021-10-12T17:24:00Z">
        <w:r w:rsidR="001F2139">
          <w:rPr>
            <w:lang w:val="en-US"/>
          </w:rPr>
          <w:t xml:space="preserve">information </w:t>
        </w:r>
      </w:ins>
      <w:ins w:id="118" w:author="Zimmermann, Gerd" w:date="2021-10-12T17:23:00Z">
        <w:r w:rsidR="0085714C" w:rsidRPr="001F2139">
          <w:rPr>
            <w:lang w:val="en-US"/>
          </w:rPr>
          <w:t xml:space="preserve">back </w:t>
        </w:r>
        <w:r w:rsidR="001F2139" w:rsidRPr="001F2139">
          <w:rPr>
            <w:lang w:val="en-US"/>
          </w:rPr>
          <w:t>to the Model Training function to further improve the model according to adaptation of model-related parameter settings</w:t>
        </w:r>
      </w:ins>
      <w:ins w:id="119" w:author="Zimmermann, Gerd" w:date="2021-10-12T17:24:00Z">
        <w:r w:rsidR="001F2139">
          <w:rPr>
            <w:lang w:val="en-US"/>
          </w:rPr>
          <w:t xml:space="preserve"> within a dedicated optimization loop (dependent on </w:t>
        </w:r>
      </w:ins>
      <w:ins w:id="120" w:author="Zimmermann, Gerd" w:date="2021-10-12T17:25:00Z">
        <w:r w:rsidR="001F2139">
          <w:rPr>
            <w:lang w:val="en-US"/>
          </w:rPr>
          <w:t>applied learning method).</w:t>
        </w:r>
      </w:ins>
    </w:p>
    <w:p w14:paraId="56CF1E89" w14:textId="7BFFF766" w:rsidR="004C7AC3" w:rsidRDefault="004C7AC3" w:rsidP="004C7AC3">
      <w:pPr>
        <w:pStyle w:val="ListParagraph"/>
        <w:numPr>
          <w:ilvl w:val="2"/>
          <w:numId w:val="42"/>
        </w:numPr>
        <w:overflowPunct/>
        <w:autoSpaceDE/>
        <w:autoSpaceDN/>
        <w:adjustRightInd/>
        <w:spacing w:after="160" w:line="259" w:lineRule="auto"/>
        <w:ind w:firstLineChars="0"/>
        <w:contextualSpacing/>
        <w:textAlignment w:val="auto"/>
        <w:rPr>
          <w:ins w:id="121" w:author="Zimmermann, Gerd" w:date="2021-11-08T00:43:00Z"/>
          <w:lang w:val="en-US"/>
        </w:rPr>
      </w:pPr>
      <w:ins w:id="122" w:author="Zimmermann, Gerd" w:date="2021-11-08T00:40:00Z">
        <w:r>
          <w:rPr>
            <w:lang w:val="en-US"/>
          </w:rPr>
          <w:t>Note</w:t>
        </w:r>
      </w:ins>
      <w:ins w:id="123" w:author="Zimmermann, Gerd" w:date="2021-11-08T00:43:00Z">
        <w:r w:rsidR="00246655">
          <w:rPr>
            <w:lang w:val="en-US"/>
          </w:rPr>
          <w:t xml:space="preserve"> 1</w:t>
        </w:r>
      </w:ins>
      <w:ins w:id="124" w:author="Zimmermann, Gerd" w:date="2021-11-08T00:41:00Z">
        <w:r>
          <w:rPr>
            <w:lang w:val="en-US"/>
          </w:rPr>
          <w:t xml:space="preserve">: </w:t>
        </w:r>
      </w:ins>
      <w:ins w:id="125" w:author="Zimmermann, Gerd" w:date="2021-11-08T00:47:00Z">
        <w:r w:rsidR="00260AE5">
          <w:rPr>
            <w:lang w:val="en-US"/>
          </w:rPr>
          <w:t xml:space="preserve">The payload </w:t>
        </w:r>
        <w:r w:rsidR="00260AE5" w:rsidRPr="00260AE5">
          <w:rPr>
            <w:lang w:val="en-US"/>
          </w:rPr>
          <w:t xml:space="preserve">transferred via the </w:t>
        </w:r>
        <w:r w:rsidR="00260AE5">
          <w:rPr>
            <w:lang w:val="en-US"/>
          </w:rPr>
          <w:t xml:space="preserve">Model Performance Feedback is </w:t>
        </w:r>
      </w:ins>
      <w:ins w:id="126" w:author="Zimmermann, Gerd" w:date="2021-11-08T00:49:00Z">
        <w:r w:rsidR="00260AE5">
          <w:rPr>
            <w:lang w:val="en-US"/>
          </w:rPr>
          <w:t>dependent on model LCM proc</w:t>
        </w:r>
      </w:ins>
      <w:ins w:id="127" w:author="Zimmermann, Gerd" w:date="2021-11-08T00:50:00Z">
        <w:r w:rsidR="00260AE5">
          <w:rPr>
            <w:lang w:val="en-US"/>
          </w:rPr>
          <w:t>ess in case of offline training</w:t>
        </w:r>
      </w:ins>
      <w:ins w:id="128" w:author="Zimmermann, Gerd" w:date="2021-11-08T00:52:00Z">
        <w:r w:rsidR="00260AE5">
          <w:rPr>
            <w:lang w:val="en-US"/>
          </w:rPr>
          <w:t>, i.e., out of scope of RAN3,</w:t>
        </w:r>
      </w:ins>
      <w:ins w:id="129" w:author="Zimmermann, Gerd" w:date="2021-11-08T00:50:00Z">
        <w:r w:rsidR="00260AE5">
          <w:rPr>
            <w:lang w:val="en-US"/>
          </w:rPr>
          <w:t xml:space="preserve"> or specific to the selected </w:t>
        </w:r>
      </w:ins>
      <w:ins w:id="130" w:author="Zimmermann, Gerd" w:date="2021-11-08T00:51:00Z">
        <w:r w:rsidR="00260AE5">
          <w:rPr>
            <w:lang w:val="en-US"/>
          </w:rPr>
          <w:t>AI/ML approach in case of online training</w:t>
        </w:r>
      </w:ins>
      <w:ins w:id="131" w:author="Zimmermann, Gerd" w:date="2021-11-08T00:52:00Z">
        <w:r w:rsidR="00260AE5">
          <w:rPr>
            <w:lang w:val="en-US"/>
          </w:rPr>
          <w:t>, i.e.</w:t>
        </w:r>
      </w:ins>
      <w:ins w:id="132" w:author="Zimmermann, Gerd" w:date="2021-11-08T00:53:00Z">
        <w:r w:rsidR="002A6AA2">
          <w:rPr>
            <w:lang w:val="en-US"/>
          </w:rPr>
          <w:t>,</w:t>
        </w:r>
      </w:ins>
      <w:ins w:id="133" w:author="Zimmermann, Gerd" w:date="2021-11-08T00:52:00Z">
        <w:r w:rsidR="00260AE5">
          <w:rPr>
            <w:lang w:val="en-US"/>
          </w:rPr>
          <w:t xml:space="preserve"> vendor</w:t>
        </w:r>
      </w:ins>
      <w:ins w:id="134" w:author="Zimmermann, Gerd" w:date="2021-11-08T00:53:00Z">
        <w:r w:rsidR="002A6AA2">
          <w:rPr>
            <w:lang w:val="en-US"/>
          </w:rPr>
          <w:t xml:space="preserve"> </w:t>
        </w:r>
      </w:ins>
      <w:ins w:id="135" w:author="Zimmermann, Gerd" w:date="2021-11-08T00:52:00Z">
        <w:r w:rsidR="002A6AA2">
          <w:rPr>
            <w:lang w:val="en-US"/>
          </w:rPr>
          <w:t>prop</w:t>
        </w:r>
      </w:ins>
      <w:ins w:id="136" w:author="Zimmermann, Gerd" w:date="2021-11-08T00:53:00Z">
        <w:r w:rsidR="002A6AA2">
          <w:rPr>
            <w:lang w:val="en-US"/>
          </w:rPr>
          <w:t>rietary.</w:t>
        </w:r>
      </w:ins>
    </w:p>
    <w:p w14:paraId="4CF149B6" w14:textId="44D55893" w:rsidR="00260AE5" w:rsidRDefault="00260AE5" w:rsidP="004C7AC3">
      <w:pPr>
        <w:pStyle w:val="ListParagraph"/>
        <w:numPr>
          <w:ilvl w:val="2"/>
          <w:numId w:val="42"/>
        </w:numPr>
        <w:overflowPunct/>
        <w:autoSpaceDE/>
        <w:autoSpaceDN/>
        <w:adjustRightInd/>
        <w:spacing w:after="160" w:line="259" w:lineRule="auto"/>
        <w:ind w:firstLineChars="0"/>
        <w:contextualSpacing/>
        <w:textAlignment w:val="auto"/>
        <w:rPr>
          <w:ins w:id="137" w:author="Zimmermann, Gerd" w:date="2021-11-08T00:22:00Z"/>
          <w:lang w:val="en-US"/>
        </w:rPr>
      </w:pPr>
      <w:ins w:id="138" w:author="Zimmermann, Gerd" w:date="2021-11-08T00:43:00Z">
        <w:r>
          <w:rPr>
            <w:lang w:val="en-US"/>
          </w:rPr>
          <w:t xml:space="preserve">Note 2: </w:t>
        </w:r>
      </w:ins>
      <w:ins w:id="139" w:author="Zimmermann, Gerd" w:date="2021-11-08T00:45:00Z">
        <w:r w:rsidRPr="00260AE5">
          <w:rPr>
            <w:lang w:val="en-US"/>
          </w:rPr>
          <w:t>Feedback from Actor</w:t>
        </w:r>
      </w:ins>
      <w:ins w:id="140" w:author="Zimmermann, Gerd" w:date="2021-11-08T00:48:00Z">
        <w:r>
          <w:rPr>
            <w:lang w:val="en-US"/>
          </w:rPr>
          <w:t xml:space="preserve"> (via Data Collection function)</w:t>
        </w:r>
      </w:ins>
      <w:ins w:id="141" w:author="Zimmermann, Gerd" w:date="2021-11-08T00:45:00Z">
        <w:r w:rsidRPr="00260AE5">
          <w:rPr>
            <w:lang w:val="en-US"/>
          </w:rPr>
          <w:t xml:space="preserve"> is needed at Model Inference function to create Model Performance Feedback.</w:t>
        </w:r>
      </w:ins>
    </w:p>
    <w:p w14:paraId="1BC84425" w14:textId="19218D5C" w:rsidR="002B0E8F" w:rsidRPr="004C7AC3" w:rsidDel="00246655" w:rsidRDefault="002B0E8F" w:rsidP="004C7AC3">
      <w:pPr>
        <w:pStyle w:val="ListParagraph"/>
        <w:numPr>
          <w:ilvl w:val="1"/>
          <w:numId w:val="42"/>
        </w:numPr>
        <w:ind w:firstLineChars="0"/>
        <w:rPr>
          <w:del w:id="142" w:author="Zimmermann, Gerd" w:date="2021-11-08T00:43:00Z"/>
          <w:lang w:val="en-US"/>
        </w:rPr>
      </w:pPr>
    </w:p>
    <w:p w14:paraId="38305BE7" w14:textId="77777777" w:rsidR="004349BF" w:rsidRPr="0075677A" w:rsidRDefault="004349BF" w:rsidP="004349BF">
      <w:pPr>
        <w:rPr>
          <w:lang w:val="en-US"/>
        </w:rPr>
      </w:pPr>
    </w:p>
    <w:p w14:paraId="3242912C" w14:textId="716CF520" w:rsidR="004349BF" w:rsidRPr="0075677A" w:rsidRDefault="004349BF" w:rsidP="004349BF">
      <w:pPr>
        <w:pStyle w:val="ListParagraph"/>
        <w:numPr>
          <w:ilvl w:val="0"/>
          <w:numId w:val="42"/>
        </w:numPr>
        <w:overflowPunct/>
        <w:autoSpaceDE/>
        <w:autoSpaceDN/>
        <w:adjustRightInd/>
        <w:spacing w:after="160" w:line="259" w:lineRule="auto"/>
        <w:ind w:firstLineChars="0"/>
        <w:contextualSpacing/>
        <w:textAlignment w:val="auto"/>
        <w:rPr>
          <w:rFonts w:eastAsia="Yu Mincho"/>
          <w:lang w:val="en-US"/>
        </w:rPr>
      </w:pPr>
      <w:r w:rsidRPr="0075677A">
        <w:rPr>
          <w:lang w:val="en-US"/>
        </w:rPr>
        <w:t>Actor is a function that receives the output from the Model Inference function and triggers or performs corresponding actions. The Actor may trigger actions directed to other entities or to itself.</w:t>
      </w:r>
    </w:p>
    <w:p w14:paraId="3EC8202C" w14:textId="1D7DCAF2" w:rsidR="004349BF" w:rsidRPr="0075677A" w:rsidRDefault="004349BF" w:rsidP="004349BF">
      <w:pPr>
        <w:pStyle w:val="ListParagraph"/>
        <w:numPr>
          <w:ilvl w:val="1"/>
          <w:numId w:val="42"/>
        </w:numPr>
        <w:overflowPunct/>
        <w:autoSpaceDE/>
        <w:autoSpaceDN/>
        <w:adjustRightInd/>
        <w:spacing w:after="160" w:line="259" w:lineRule="auto"/>
        <w:ind w:firstLineChars="0"/>
        <w:contextualSpacing/>
        <w:textAlignment w:val="auto"/>
        <w:rPr>
          <w:rFonts w:eastAsia="Yu Mincho"/>
          <w:lang w:val="en-US"/>
        </w:rPr>
      </w:pPr>
      <w:r w:rsidRPr="0075677A">
        <w:rPr>
          <w:lang w:val="en-US"/>
        </w:rPr>
        <w:t xml:space="preserve">Feedback: </w:t>
      </w:r>
      <w:r w:rsidR="00325B01" w:rsidRPr="00325B01">
        <w:rPr>
          <w:lang w:val="en-US"/>
        </w:rPr>
        <w:t>Information that may be needed to derive training or inference data or performance feedback</w:t>
      </w:r>
      <w:r w:rsidR="00325B01">
        <w:rPr>
          <w:lang w:val="en-US"/>
        </w:rPr>
        <w:t>.</w:t>
      </w:r>
    </w:p>
    <w:p w14:paraId="3FCF380D" w14:textId="77777777" w:rsidR="001F7B02" w:rsidRPr="001F7B02" w:rsidRDefault="001F7B02" w:rsidP="001F7B02">
      <w:pPr>
        <w:pStyle w:val="ListParagraph"/>
        <w:ind w:left="720" w:firstLineChars="0" w:firstLine="0"/>
      </w:pPr>
    </w:p>
    <w:p w14:paraId="2919ABA3" w14:textId="75A46BF9" w:rsidR="001F7B02" w:rsidRDefault="001F7B02" w:rsidP="001F7B02">
      <w:r w:rsidRPr="001F7B02">
        <w:rPr>
          <w:highlight w:val="yellow"/>
        </w:rPr>
        <w:t>&lt;&lt;&lt;&lt; Start of changes&gt;&gt;&gt;&gt;</w:t>
      </w:r>
    </w:p>
    <w:p w14:paraId="201570AE" w14:textId="1726C1FA" w:rsidR="004349BF" w:rsidRPr="004349BF" w:rsidRDefault="004349BF" w:rsidP="000E1BCC">
      <w:pPr>
        <w:spacing w:after="120"/>
        <w:rPr>
          <w:lang w:val="en-US"/>
        </w:rPr>
      </w:pPr>
    </w:p>
    <w:sectPr w:rsidR="004349BF" w:rsidRPr="004349BF">
      <w:footerReference w:type="default" r:id="rId1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DA34C7" w14:textId="77777777" w:rsidR="003D10D1" w:rsidRDefault="003D10D1">
      <w:r>
        <w:separator/>
      </w:r>
    </w:p>
  </w:endnote>
  <w:endnote w:type="continuationSeparator" w:id="0">
    <w:p w14:paraId="307C2E79" w14:textId="77777777" w:rsidR="003D10D1" w:rsidRDefault="003D10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588DF" w14:textId="77777777" w:rsidR="0043562A" w:rsidRDefault="0043562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A0D86E" w14:textId="77777777" w:rsidR="003D10D1" w:rsidRDefault="003D10D1">
      <w:r>
        <w:separator/>
      </w:r>
    </w:p>
  </w:footnote>
  <w:footnote w:type="continuationSeparator" w:id="0">
    <w:p w14:paraId="02DF7B64" w14:textId="77777777" w:rsidR="003D10D1" w:rsidRDefault="003D10D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931938"/>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4C23579"/>
    <w:multiLevelType w:val="hybridMultilevel"/>
    <w:tmpl w:val="377884D2"/>
    <w:lvl w:ilvl="0" w:tplc="597C75DE">
      <w:start w:val="1"/>
      <w:numFmt w:val="lowerLetter"/>
      <w:lvlText w:val="（%1）"/>
      <w:lvlJc w:val="left"/>
      <w:pPr>
        <w:ind w:left="720" w:hanging="720"/>
      </w:pPr>
      <w:rPr>
        <w:rFonts w:asciiTheme="minorEastAsia" w:eastAsia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EF50A3"/>
    <w:multiLevelType w:val="hybridMultilevel"/>
    <w:tmpl w:val="7A20AB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B462B1F"/>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6" w15:restartNumberingAfterBreak="0">
    <w:nsid w:val="0C04231F"/>
    <w:multiLevelType w:val="hybridMultilevel"/>
    <w:tmpl w:val="5EB4A5E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8"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5A4A5E"/>
    <w:multiLevelType w:val="hybridMultilevel"/>
    <w:tmpl w:val="84A8C3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1" w15:restartNumberingAfterBreak="0">
    <w:nsid w:val="13123D84"/>
    <w:multiLevelType w:val="hybridMultilevel"/>
    <w:tmpl w:val="46B643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3BD616F"/>
    <w:multiLevelType w:val="multilevel"/>
    <w:tmpl w:val="13BD616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C4E3C"/>
    <w:multiLevelType w:val="hybridMultilevel"/>
    <w:tmpl w:val="68DC51B4"/>
    <w:lvl w:ilvl="0" w:tplc="11D68554">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25363CDA"/>
    <w:multiLevelType w:val="hybridMultilevel"/>
    <w:tmpl w:val="8D741EB6"/>
    <w:lvl w:ilvl="0" w:tplc="201C3A5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7" w15:restartNumberingAfterBreak="0">
    <w:nsid w:val="28132BB3"/>
    <w:multiLevelType w:val="hybridMultilevel"/>
    <w:tmpl w:val="6846CE44"/>
    <w:lvl w:ilvl="0" w:tplc="83389400">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AA7779A"/>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36E354B0"/>
    <w:multiLevelType w:val="hybridMultilevel"/>
    <w:tmpl w:val="5F32764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E7A7D11"/>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F5E30C3"/>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6C53C8A"/>
    <w:multiLevelType w:val="hybridMultilevel"/>
    <w:tmpl w:val="758CEB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C8A016E"/>
    <w:multiLevelType w:val="hybridMultilevel"/>
    <w:tmpl w:val="FFB2E8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F1069AA"/>
    <w:multiLevelType w:val="hybridMultilevel"/>
    <w:tmpl w:val="B74C5E1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28C7A4D"/>
    <w:multiLevelType w:val="hybridMultilevel"/>
    <w:tmpl w:val="5A026D32"/>
    <w:lvl w:ilvl="0" w:tplc="04070001">
      <w:start w:val="1"/>
      <w:numFmt w:val="bullet"/>
      <w:lvlText w:val=""/>
      <w:lvlJc w:val="left"/>
      <w:pPr>
        <w:ind w:left="1182" w:hanging="360"/>
      </w:pPr>
      <w:rPr>
        <w:rFonts w:ascii="Symbol" w:hAnsi="Symbol" w:hint="default"/>
      </w:rPr>
    </w:lvl>
    <w:lvl w:ilvl="1" w:tplc="04070003" w:tentative="1">
      <w:start w:val="1"/>
      <w:numFmt w:val="bullet"/>
      <w:lvlText w:val="o"/>
      <w:lvlJc w:val="left"/>
      <w:pPr>
        <w:ind w:left="1902" w:hanging="360"/>
      </w:pPr>
      <w:rPr>
        <w:rFonts w:ascii="Courier New" w:hAnsi="Courier New" w:cs="Courier New" w:hint="default"/>
      </w:rPr>
    </w:lvl>
    <w:lvl w:ilvl="2" w:tplc="04070005" w:tentative="1">
      <w:start w:val="1"/>
      <w:numFmt w:val="bullet"/>
      <w:lvlText w:val=""/>
      <w:lvlJc w:val="left"/>
      <w:pPr>
        <w:ind w:left="2622" w:hanging="360"/>
      </w:pPr>
      <w:rPr>
        <w:rFonts w:ascii="Wingdings" w:hAnsi="Wingdings" w:hint="default"/>
      </w:rPr>
    </w:lvl>
    <w:lvl w:ilvl="3" w:tplc="04070001" w:tentative="1">
      <w:start w:val="1"/>
      <w:numFmt w:val="bullet"/>
      <w:lvlText w:val=""/>
      <w:lvlJc w:val="left"/>
      <w:pPr>
        <w:ind w:left="3342" w:hanging="360"/>
      </w:pPr>
      <w:rPr>
        <w:rFonts w:ascii="Symbol" w:hAnsi="Symbol" w:hint="default"/>
      </w:rPr>
    </w:lvl>
    <w:lvl w:ilvl="4" w:tplc="04070003" w:tentative="1">
      <w:start w:val="1"/>
      <w:numFmt w:val="bullet"/>
      <w:lvlText w:val="o"/>
      <w:lvlJc w:val="left"/>
      <w:pPr>
        <w:ind w:left="4062" w:hanging="360"/>
      </w:pPr>
      <w:rPr>
        <w:rFonts w:ascii="Courier New" w:hAnsi="Courier New" w:cs="Courier New" w:hint="default"/>
      </w:rPr>
    </w:lvl>
    <w:lvl w:ilvl="5" w:tplc="04070005" w:tentative="1">
      <w:start w:val="1"/>
      <w:numFmt w:val="bullet"/>
      <w:lvlText w:val=""/>
      <w:lvlJc w:val="left"/>
      <w:pPr>
        <w:ind w:left="4782" w:hanging="360"/>
      </w:pPr>
      <w:rPr>
        <w:rFonts w:ascii="Wingdings" w:hAnsi="Wingdings" w:hint="default"/>
      </w:rPr>
    </w:lvl>
    <w:lvl w:ilvl="6" w:tplc="04070001" w:tentative="1">
      <w:start w:val="1"/>
      <w:numFmt w:val="bullet"/>
      <w:lvlText w:val=""/>
      <w:lvlJc w:val="left"/>
      <w:pPr>
        <w:ind w:left="5502" w:hanging="360"/>
      </w:pPr>
      <w:rPr>
        <w:rFonts w:ascii="Symbol" w:hAnsi="Symbol" w:hint="default"/>
      </w:rPr>
    </w:lvl>
    <w:lvl w:ilvl="7" w:tplc="04070003" w:tentative="1">
      <w:start w:val="1"/>
      <w:numFmt w:val="bullet"/>
      <w:lvlText w:val="o"/>
      <w:lvlJc w:val="left"/>
      <w:pPr>
        <w:ind w:left="6222" w:hanging="360"/>
      </w:pPr>
      <w:rPr>
        <w:rFonts w:ascii="Courier New" w:hAnsi="Courier New" w:cs="Courier New" w:hint="default"/>
      </w:rPr>
    </w:lvl>
    <w:lvl w:ilvl="8" w:tplc="04070005" w:tentative="1">
      <w:start w:val="1"/>
      <w:numFmt w:val="bullet"/>
      <w:lvlText w:val=""/>
      <w:lvlJc w:val="left"/>
      <w:pPr>
        <w:ind w:left="6942" w:hanging="360"/>
      </w:pPr>
      <w:rPr>
        <w:rFonts w:ascii="Wingdings" w:hAnsi="Wingdings" w:hint="default"/>
      </w:rPr>
    </w:lvl>
  </w:abstractNum>
  <w:abstractNum w:abstractNumId="30" w15:restartNumberingAfterBreak="0">
    <w:nsid w:val="598350DF"/>
    <w:multiLevelType w:val="hybridMultilevel"/>
    <w:tmpl w:val="7200EB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2" w15:restartNumberingAfterBreak="0">
    <w:nsid w:val="5D277C73"/>
    <w:multiLevelType w:val="hybridMultilevel"/>
    <w:tmpl w:val="46B643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DF712FB"/>
    <w:multiLevelType w:val="hybridMultilevel"/>
    <w:tmpl w:val="BA2A70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61170DB0"/>
    <w:multiLevelType w:val="hybridMultilevel"/>
    <w:tmpl w:val="70481A54"/>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5" w15:restartNumberingAfterBreak="0">
    <w:nsid w:val="61751A95"/>
    <w:multiLevelType w:val="hybridMultilevel"/>
    <w:tmpl w:val="09C2B1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69070752"/>
    <w:multiLevelType w:val="hybridMultilevel"/>
    <w:tmpl w:val="A97C79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0E708A"/>
    <w:multiLevelType w:val="hybridMultilevel"/>
    <w:tmpl w:val="48E269F8"/>
    <w:lvl w:ilvl="0" w:tplc="201C3A5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8FB769A"/>
    <w:multiLevelType w:val="hybridMultilevel"/>
    <w:tmpl w:val="65D2C3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9545B95"/>
    <w:multiLevelType w:val="hybridMultilevel"/>
    <w:tmpl w:val="AA5AA92C"/>
    <w:lvl w:ilvl="0" w:tplc="04090001">
      <w:start w:val="1"/>
      <w:numFmt w:val="bullet"/>
      <w:lvlText w:val=""/>
      <w:lvlJc w:val="left"/>
      <w:pPr>
        <w:ind w:left="360" w:hanging="360"/>
      </w:pPr>
      <w:rPr>
        <w:rFonts w:ascii="Wingdings" w:hAnsi="Wingdings" w:hint="default"/>
      </w:rPr>
    </w:lvl>
    <w:lvl w:ilvl="1" w:tplc="83389400">
      <w:start w:val="2"/>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9770C40"/>
    <w:multiLevelType w:val="hybridMultilevel"/>
    <w:tmpl w:val="3830ECB0"/>
    <w:lvl w:ilvl="0" w:tplc="201C3A50">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7E0C5A30"/>
    <w:multiLevelType w:val="hybridMultilevel"/>
    <w:tmpl w:val="67F46B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7"/>
  </w:num>
  <w:num w:numId="2">
    <w:abstractNumId w:val="5"/>
  </w:num>
  <w:num w:numId="3">
    <w:abstractNumId w:val="43"/>
  </w:num>
  <w:num w:numId="4">
    <w:abstractNumId w:val="31"/>
  </w:num>
  <w:num w:numId="5">
    <w:abstractNumId w:val="3"/>
  </w:num>
  <w:num w:numId="6">
    <w:abstractNumId w:val="10"/>
  </w:num>
  <w:num w:numId="7">
    <w:abstractNumId w:val="23"/>
  </w:num>
  <w:num w:numId="8">
    <w:abstractNumId w:val="26"/>
  </w:num>
  <w:num w:numId="9">
    <w:abstractNumId w:val="16"/>
  </w:num>
  <w:num w:numId="10">
    <w:abstractNumId w:val="19"/>
  </w:num>
  <w:num w:numId="11">
    <w:abstractNumId w:val="36"/>
  </w:num>
  <w:num w:numId="12">
    <w:abstractNumId w:val="41"/>
  </w:num>
  <w:num w:numId="13">
    <w:abstractNumId w:val="15"/>
  </w:num>
  <w:num w:numId="14">
    <w:abstractNumId w:val="19"/>
    <w:lvlOverride w:ilvl="0">
      <w:startOverride w:val="1"/>
    </w:lvlOverride>
  </w:num>
  <w:num w:numId="15">
    <w:abstractNumId w:val="9"/>
  </w:num>
  <w:num w:numId="16">
    <w:abstractNumId w:val="32"/>
  </w:num>
  <w:num w:numId="17">
    <w:abstractNumId w:val="11"/>
  </w:num>
  <w:num w:numId="18">
    <w:abstractNumId w:val="0"/>
  </w:num>
  <w:num w:numId="19">
    <w:abstractNumId w:val="4"/>
  </w:num>
  <w:num w:numId="20">
    <w:abstractNumId w:val="22"/>
  </w:num>
  <w:num w:numId="21">
    <w:abstractNumId w:val="21"/>
  </w:num>
  <w:num w:numId="22">
    <w:abstractNumId w:val="18"/>
  </w:num>
  <w:num w:numId="23">
    <w:abstractNumId w:val="1"/>
  </w:num>
  <w:num w:numId="24">
    <w:abstractNumId w:val="13"/>
  </w:num>
  <w:num w:numId="25">
    <w:abstractNumId w:val="19"/>
    <w:lvlOverride w:ilvl="0">
      <w:startOverride w:val="1"/>
    </w:lvlOverride>
  </w:num>
  <w:num w:numId="26">
    <w:abstractNumId w:val="19"/>
    <w:lvlOverride w:ilvl="0">
      <w:startOverride w:val="1"/>
    </w:lvlOverride>
  </w:num>
  <w:num w:numId="27">
    <w:abstractNumId w:val="17"/>
  </w:num>
  <w:num w:numId="28">
    <w:abstractNumId w:val="40"/>
  </w:num>
  <w:num w:numId="29">
    <w:abstractNumId w:val="37"/>
  </w:num>
  <w:num w:numId="30">
    <w:abstractNumId w:val="30"/>
  </w:num>
  <w:num w:numId="31">
    <w:abstractNumId w:val="39"/>
  </w:num>
  <w:num w:numId="32">
    <w:abstractNumId w:val="35"/>
  </w:num>
  <w:num w:numId="33">
    <w:abstractNumId w:val="20"/>
  </w:num>
  <w:num w:numId="34">
    <w:abstractNumId w:val="28"/>
  </w:num>
  <w:num w:numId="35">
    <w:abstractNumId w:val="12"/>
  </w:num>
  <w:num w:numId="36">
    <w:abstractNumId w:val="38"/>
  </w:num>
  <w:num w:numId="37">
    <w:abstractNumId w:val="6"/>
  </w:num>
  <w:num w:numId="38">
    <w:abstractNumId w:val="29"/>
  </w:num>
  <w:num w:numId="39">
    <w:abstractNumId w:val="27"/>
  </w:num>
  <w:num w:numId="40">
    <w:abstractNumId w:val="2"/>
  </w:num>
  <w:num w:numId="41">
    <w:abstractNumId w:val="33"/>
  </w:num>
  <w:num w:numId="42">
    <w:abstractNumId w:val="8"/>
  </w:num>
  <w:num w:numId="43">
    <w:abstractNumId w:val="25"/>
  </w:num>
  <w:num w:numId="44">
    <w:abstractNumId w:val="24"/>
  </w:num>
  <w:num w:numId="45">
    <w:abstractNumId w:val="14"/>
  </w:num>
  <w:num w:numId="46">
    <w:abstractNumId w:val="34"/>
  </w:num>
  <w:num w:numId="47">
    <w:abstractNumId w:val="4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immermann, Gerd">
    <w15:presenceInfo w15:providerId="None" w15:userId="Zimmermann, Ge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10626"/>
    <w:rsid w:val="000110CA"/>
    <w:rsid w:val="00011393"/>
    <w:rsid w:val="00011674"/>
    <w:rsid w:val="000118F6"/>
    <w:rsid w:val="00013CB8"/>
    <w:rsid w:val="00015330"/>
    <w:rsid w:val="0001565F"/>
    <w:rsid w:val="0001701A"/>
    <w:rsid w:val="00017C43"/>
    <w:rsid w:val="000205C0"/>
    <w:rsid w:val="00020BFF"/>
    <w:rsid w:val="000224E8"/>
    <w:rsid w:val="00022E4A"/>
    <w:rsid w:val="00023E5C"/>
    <w:rsid w:val="00025270"/>
    <w:rsid w:val="00025434"/>
    <w:rsid w:val="00026C57"/>
    <w:rsid w:val="0002747B"/>
    <w:rsid w:val="0002791A"/>
    <w:rsid w:val="00027E54"/>
    <w:rsid w:val="000303B0"/>
    <w:rsid w:val="0003136F"/>
    <w:rsid w:val="00031567"/>
    <w:rsid w:val="00031FDE"/>
    <w:rsid w:val="00032AB8"/>
    <w:rsid w:val="0003419C"/>
    <w:rsid w:val="000346B7"/>
    <w:rsid w:val="00034D74"/>
    <w:rsid w:val="000357E9"/>
    <w:rsid w:val="00037047"/>
    <w:rsid w:val="000371FB"/>
    <w:rsid w:val="00037B33"/>
    <w:rsid w:val="00040B64"/>
    <w:rsid w:val="00040D07"/>
    <w:rsid w:val="0004127F"/>
    <w:rsid w:val="000421C4"/>
    <w:rsid w:val="00043AF1"/>
    <w:rsid w:val="00043BC5"/>
    <w:rsid w:val="000442D9"/>
    <w:rsid w:val="00044562"/>
    <w:rsid w:val="00044BED"/>
    <w:rsid w:val="00045327"/>
    <w:rsid w:val="000460B7"/>
    <w:rsid w:val="000468A5"/>
    <w:rsid w:val="00047A86"/>
    <w:rsid w:val="00047D2B"/>
    <w:rsid w:val="00047FAC"/>
    <w:rsid w:val="000500F2"/>
    <w:rsid w:val="000502EF"/>
    <w:rsid w:val="0005055D"/>
    <w:rsid w:val="00051148"/>
    <w:rsid w:val="000513C8"/>
    <w:rsid w:val="00052018"/>
    <w:rsid w:val="000520DD"/>
    <w:rsid w:val="0005476A"/>
    <w:rsid w:val="00054CEB"/>
    <w:rsid w:val="00057F83"/>
    <w:rsid w:val="00061B84"/>
    <w:rsid w:val="000622D3"/>
    <w:rsid w:val="00062A3B"/>
    <w:rsid w:val="00064173"/>
    <w:rsid w:val="000655EF"/>
    <w:rsid w:val="00070CDD"/>
    <w:rsid w:val="00072EDF"/>
    <w:rsid w:val="000737BB"/>
    <w:rsid w:val="00073C97"/>
    <w:rsid w:val="00073FE8"/>
    <w:rsid w:val="00075247"/>
    <w:rsid w:val="00076E9F"/>
    <w:rsid w:val="00080B2B"/>
    <w:rsid w:val="00081896"/>
    <w:rsid w:val="00081C37"/>
    <w:rsid w:val="00083024"/>
    <w:rsid w:val="0008307A"/>
    <w:rsid w:val="000832CF"/>
    <w:rsid w:val="00083842"/>
    <w:rsid w:val="000843D9"/>
    <w:rsid w:val="00084F0C"/>
    <w:rsid w:val="00084F5E"/>
    <w:rsid w:val="000853E7"/>
    <w:rsid w:val="00085DF3"/>
    <w:rsid w:val="00086B96"/>
    <w:rsid w:val="00091874"/>
    <w:rsid w:val="000918C5"/>
    <w:rsid w:val="00093E22"/>
    <w:rsid w:val="00094829"/>
    <w:rsid w:val="0009762D"/>
    <w:rsid w:val="00097964"/>
    <w:rsid w:val="00097992"/>
    <w:rsid w:val="00097FD1"/>
    <w:rsid w:val="000A10EB"/>
    <w:rsid w:val="000A2768"/>
    <w:rsid w:val="000A2D64"/>
    <w:rsid w:val="000A3769"/>
    <w:rsid w:val="000A394F"/>
    <w:rsid w:val="000A3CD7"/>
    <w:rsid w:val="000A4224"/>
    <w:rsid w:val="000A4C5A"/>
    <w:rsid w:val="000A689E"/>
    <w:rsid w:val="000A6CBD"/>
    <w:rsid w:val="000B13E4"/>
    <w:rsid w:val="000B1841"/>
    <w:rsid w:val="000B48A6"/>
    <w:rsid w:val="000B4B4A"/>
    <w:rsid w:val="000B54C1"/>
    <w:rsid w:val="000B5774"/>
    <w:rsid w:val="000B5F7E"/>
    <w:rsid w:val="000B6A31"/>
    <w:rsid w:val="000B6B5C"/>
    <w:rsid w:val="000B78CC"/>
    <w:rsid w:val="000C00E1"/>
    <w:rsid w:val="000C42DD"/>
    <w:rsid w:val="000C474E"/>
    <w:rsid w:val="000C4E93"/>
    <w:rsid w:val="000C6CBB"/>
    <w:rsid w:val="000C6D76"/>
    <w:rsid w:val="000C6E31"/>
    <w:rsid w:val="000C7168"/>
    <w:rsid w:val="000D0333"/>
    <w:rsid w:val="000D0344"/>
    <w:rsid w:val="000D3B23"/>
    <w:rsid w:val="000D3E9B"/>
    <w:rsid w:val="000D468C"/>
    <w:rsid w:val="000D5B88"/>
    <w:rsid w:val="000D5EC9"/>
    <w:rsid w:val="000E02F8"/>
    <w:rsid w:val="000E03F5"/>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5047"/>
    <w:rsid w:val="000F6965"/>
    <w:rsid w:val="000F6E6D"/>
    <w:rsid w:val="000F7A9D"/>
    <w:rsid w:val="000F7B91"/>
    <w:rsid w:val="00100151"/>
    <w:rsid w:val="00100609"/>
    <w:rsid w:val="00100BFE"/>
    <w:rsid w:val="00101C00"/>
    <w:rsid w:val="00101C0B"/>
    <w:rsid w:val="001024B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32"/>
    <w:rsid w:val="0013204A"/>
    <w:rsid w:val="0013262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7C10"/>
    <w:rsid w:val="0015093A"/>
    <w:rsid w:val="00150FD5"/>
    <w:rsid w:val="00152608"/>
    <w:rsid w:val="001550CB"/>
    <w:rsid w:val="001551A2"/>
    <w:rsid w:val="0015526C"/>
    <w:rsid w:val="00155674"/>
    <w:rsid w:val="00155D1F"/>
    <w:rsid w:val="00155F82"/>
    <w:rsid w:val="00156B6D"/>
    <w:rsid w:val="00156BF8"/>
    <w:rsid w:val="00157372"/>
    <w:rsid w:val="0016006A"/>
    <w:rsid w:val="0016044E"/>
    <w:rsid w:val="00160DF5"/>
    <w:rsid w:val="001636D5"/>
    <w:rsid w:val="00163EEC"/>
    <w:rsid w:val="00165014"/>
    <w:rsid w:val="001679FD"/>
    <w:rsid w:val="0017100B"/>
    <w:rsid w:val="00171104"/>
    <w:rsid w:val="00171619"/>
    <w:rsid w:val="00171F68"/>
    <w:rsid w:val="00172C14"/>
    <w:rsid w:val="0017425F"/>
    <w:rsid w:val="00176961"/>
    <w:rsid w:val="00177369"/>
    <w:rsid w:val="001775C4"/>
    <w:rsid w:val="001778DC"/>
    <w:rsid w:val="00177ED9"/>
    <w:rsid w:val="0018017B"/>
    <w:rsid w:val="00181069"/>
    <w:rsid w:val="001820B4"/>
    <w:rsid w:val="00184EF7"/>
    <w:rsid w:val="00185A40"/>
    <w:rsid w:val="00185CBC"/>
    <w:rsid w:val="001860A0"/>
    <w:rsid w:val="001871A8"/>
    <w:rsid w:val="00192266"/>
    <w:rsid w:val="0019227A"/>
    <w:rsid w:val="001947BD"/>
    <w:rsid w:val="00195650"/>
    <w:rsid w:val="001977C8"/>
    <w:rsid w:val="00197C7B"/>
    <w:rsid w:val="001A1B88"/>
    <w:rsid w:val="001A1CBA"/>
    <w:rsid w:val="001A1F92"/>
    <w:rsid w:val="001A2382"/>
    <w:rsid w:val="001A34F0"/>
    <w:rsid w:val="001A3683"/>
    <w:rsid w:val="001A369A"/>
    <w:rsid w:val="001A38C1"/>
    <w:rsid w:val="001A4308"/>
    <w:rsid w:val="001A5DD4"/>
    <w:rsid w:val="001A5FBF"/>
    <w:rsid w:val="001A68F4"/>
    <w:rsid w:val="001A6CB0"/>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4214"/>
    <w:rsid w:val="001C4A8B"/>
    <w:rsid w:val="001C50CF"/>
    <w:rsid w:val="001C5CFB"/>
    <w:rsid w:val="001C5F62"/>
    <w:rsid w:val="001C6466"/>
    <w:rsid w:val="001C6FB6"/>
    <w:rsid w:val="001D1842"/>
    <w:rsid w:val="001D1EAA"/>
    <w:rsid w:val="001D2965"/>
    <w:rsid w:val="001D3FB0"/>
    <w:rsid w:val="001D4FA8"/>
    <w:rsid w:val="001D504E"/>
    <w:rsid w:val="001D6F72"/>
    <w:rsid w:val="001D711B"/>
    <w:rsid w:val="001E0769"/>
    <w:rsid w:val="001E0B57"/>
    <w:rsid w:val="001E0E99"/>
    <w:rsid w:val="001E170F"/>
    <w:rsid w:val="001E1A4D"/>
    <w:rsid w:val="001E22D6"/>
    <w:rsid w:val="001E2B4C"/>
    <w:rsid w:val="001E3038"/>
    <w:rsid w:val="001E35AF"/>
    <w:rsid w:val="001E3784"/>
    <w:rsid w:val="001E41F3"/>
    <w:rsid w:val="001E4AA3"/>
    <w:rsid w:val="001E50E2"/>
    <w:rsid w:val="001E6065"/>
    <w:rsid w:val="001E6A2B"/>
    <w:rsid w:val="001E6E86"/>
    <w:rsid w:val="001E7450"/>
    <w:rsid w:val="001E7D40"/>
    <w:rsid w:val="001F0201"/>
    <w:rsid w:val="001F0CA1"/>
    <w:rsid w:val="001F1D9E"/>
    <w:rsid w:val="001F2139"/>
    <w:rsid w:val="001F2538"/>
    <w:rsid w:val="001F2CFC"/>
    <w:rsid w:val="001F3BDF"/>
    <w:rsid w:val="001F46A0"/>
    <w:rsid w:val="001F4F2F"/>
    <w:rsid w:val="001F5B17"/>
    <w:rsid w:val="001F6117"/>
    <w:rsid w:val="001F7A97"/>
    <w:rsid w:val="001F7B02"/>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793"/>
    <w:rsid w:val="0021045C"/>
    <w:rsid w:val="002107B2"/>
    <w:rsid w:val="0021160E"/>
    <w:rsid w:val="00212651"/>
    <w:rsid w:val="00213517"/>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5BF4"/>
    <w:rsid w:val="00225FCC"/>
    <w:rsid w:val="002261DC"/>
    <w:rsid w:val="002263AA"/>
    <w:rsid w:val="00226AF5"/>
    <w:rsid w:val="002277A5"/>
    <w:rsid w:val="002313BF"/>
    <w:rsid w:val="00231E54"/>
    <w:rsid w:val="002321E8"/>
    <w:rsid w:val="002322F7"/>
    <w:rsid w:val="002323C1"/>
    <w:rsid w:val="002326AD"/>
    <w:rsid w:val="00232E93"/>
    <w:rsid w:val="002332C4"/>
    <w:rsid w:val="0023360F"/>
    <w:rsid w:val="00234668"/>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5042"/>
    <w:rsid w:val="0024549C"/>
    <w:rsid w:val="00245660"/>
    <w:rsid w:val="00245B23"/>
    <w:rsid w:val="00245F8C"/>
    <w:rsid w:val="00246655"/>
    <w:rsid w:val="00246DE8"/>
    <w:rsid w:val="0025022A"/>
    <w:rsid w:val="00250854"/>
    <w:rsid w:val="0025123D"/>
    <w:rsid w:val="00251A49"/>
    <w:rsid w:val="0025228F"/>
    <w:rsid w:val="002530BE"/>
    <w:rsid w:val="00253E55"/>
    <w:rsid w:val="0025626B"/>
    <w:rsid w:val="002562DD"/>
    <w:rsid w:val="00257195"/>
    <w:rsid w:val="002578D8"/>
    <w:rsid w:val="0026090F"/>
    <w:rsid w:val="00260AE5"/>
    <w:rsid w:val="002613A5"/>
    <w:rsid w:val="00267881"/>
    <w:rsid w:val="002720DB"/>
    <w:rsid w:val="002723F2"/>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EB0"/>
    <w:rsid w:val="0028456D"/>
    <w:rsid w:val="00285749"/>
    <w:rsid w:val="00285BB4"/>
    <w:rsid w:val="00286675"/>
    <w:rsid w:val="0028675B"/>
    <w:rsid w:val="002928C7"/>
    <w:rsid w:val="00292EAA"/>
    <w:rsid w:val="002934AE"/>
    <w:rsid w:val="00293B96"/>
    <w:rsid w:val="00293D64"/>
    <w:rsid w:val="00293D85"/>
    <w:rsid w:val="002952E2"/>
    <w:rsid w:val="00295352"/>
    <w:rsid w:val="0029573B"/>
    <w:rsid w:val="002959FF"/>
    <w:rsid w:val="00295C05"/>
    <w:rsid w:val="00295D94"/>
    <w:rsid w:val="002962CA"/>
    <w:rsid w:val="00296790"/>
    <w:rsid w:val="002A3934"/>
    <w:rsid w:val="002A398D"/>
    <w:rsid w:val="002A46AE"/>
    <w:rsid w:val="002A622D"/>
    <w:rsid w:val="002A6701"/>
    <w:rsid w:val="002A6AA2"/>
    <w:rsid w:val="002A6B38"/>
    <w:rsid w:val="002A6FBE"/>
    <w:rsid w:val="002B0E8F"/>
    <w:rsid w:val="002B1C9E"/>
    <w:rsid w:val="002B1E85"/>
    <w:rsid w:val="002B2545"/>
    <w:rsid w:val="002B3654"/>
    <w:rsid w:val="002B4A9F"/>
    <w:rsid w:val="002B565A"/>
    <w:rsid w:val="002B59FE"/>
    <w:rsid w:val="002B689A"/>
    <w:rsid w:val="002B7766"/>
    <w:rsid w:val="002C0977"/>
    <w:rsid w:val="002C13A1"/>
    <w:rsid w:val="002C24E5"/>
    <w:rsid w:val="002C285E"/>
    <w:rsid w:val="002C28CD"/>
    <w:rsid w:val="002C3F9C"/>
    <w:rsid w:val="002C4BB7"/>
    <w:rsid w:val="002C5758"/>
    <w:rsid w:val="002C5BCD"/>
    <w:rsid w:val="002C63B6"/>
    <w:rsid w:val="002C7216"/>
    <w:rsid w:val="002C73CF"/>
    <w:rsid w:val="002C7B02"/>
    <w:rsid w:val="002D0FCA"/>
    <w:rsid w:val="002D12A5"/>
    <w:rsid w:val="002D1D19"/>
    <w:rsid w:val="002D24E0"/>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730"/>
    <w:rsid w:val="002E3EF6"/>
    <w:rsid w:val="002E4216"/>
    <w:rsid w:val="002E4C5F"/>
    <w:rsid w:val="002E56C7"/>
    <w:rsid w:val="002E5A45"/>
    <w:rsid w:val="002E5E1A"/>
    <w:rsid w:val="002E74B9"/>
    <w:rsid w:val="002F03BC"/>
    <w:rsid w:val="002F1E63"/>
    <w:rsid w:val="002F3155"/>
    <w:rsid w:val="002F351F"/>
    <w:rsid w:val="002F4309"/>
    <w:rsid w:val="002F4657"/>
    <w:rsid w:val="002F55B2"/>
    <w:rsid w:val="002F59B9"/>
    <w:rsid w:val="002F63B1"/>
    <w:rsid w:val="002F6B54"/>
    <w:rsid w:val="002F7A88"/>
    <w:rsid w:val="003001D0"/>
    <w:rsid w:val="0030022C"/>
    <w:rsid w:val="00301A02"/>
    <w:rsid w:val="00302459"/>
    <w:rsid w:val="003028B2"/>
    <w:rsid w:val="00303421"/>
    <w:rsid w:val="00303DCF"/>
    <w:rsid w:val="003045A8"/>
    <w:rsid w:val="00305706"/>
    <w:rsid w:val="00305BD4"/>
    <w:rsid w:val="00305D22"/>
    <w:rsid w:val="00305EE5"/>
    <w:rsid w:val="00306460"/>
    <w:rsid w:val="0030696B"/>
    <w:rsid w:val="003077E5"/>
    <w:rsid w:val="003079D9"/>
    <w:rsid w:val="003109B2"/>
    <w:rsid w:val="00310AAF"/>
    <w:rsid w:val="00310F20"/>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01"/>
    <w:rsid w:val="00325B85"/>
    <w:rsid w:val="00326166"/>
    <w:rsid w:val="00326688"/>
    <w:rsid w:val="00326C1A"/>
    <w:rsid w:val="00327C4D"/>
    <w:rsid w:val="00327C80"/>
    <w:rsid w:val="00330CCD"/>
    <w:rsid w:val="0033143D"/>
    <w:rsid w:val="00331D74"/>
    <w:rsid w:val="00332B0C"/>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7C2"/>
    <w:rsid w:val="00347361"/>
    <w:rsid w:val="0035052F"/>
    <w:rsid w:val="00350A9F"/>
    <w:rsid w:val="00351711"/>
    <w:rsid w:val="00351B7B"/>
    <w:rsid w:val="00351BCD"/>
    <w:rsid w:val="00352774"/>
    <w:rsid w:val="00352A6B"/>
    <w:rsid w:val="00352B30"/>
    <w:rsid w:val="00352B92"/>
    <w:rsid w:val="0035378A"/>
    <w:rsid w:val="00353A10"/>
    <w:rsid w:val="0035434B"/>
    <w:rsid w:val="003547C9"/>
    <w:rsid w:val="00355293"/>
    <w:rsid w:val="00355891"/>
    <w:rsid w:val="00355E3A"/>
    <w:rsid w:val="00355E72"/>
    <w:rsid w:val="003561A9"/>
    <w:rsid w:val="003564EE"/>
    <w:rsid w:val="00357A1A"/>
    <w:rsid w:val="00357C32"/>
    <w:rsid w:val="003601BC"/>
    <w:rsid w:val="00360667"/>
    <w:rsid w:val="003616A4"/>
    <w:rsid w:val="00361AE0"/>
    <w:rsid w:val="00361D36"/>
    <w:rsid w:val="003621A3"/>
    <w:rsid w:val="003632F0"/>
    <w:rsid w:val="00363FF1"/>
    <w:rsid w:val="003643D7"/>
    <w:rsid w:val="00364CDB"/>
    <w:rsid w:val="00364CF0"/>
    <w:rsid w:val="00366FA1"/>
    <w:rsid w:val="00367757"/>
    <w:rsid w:val="0037004C"/>
    <w:rsid w:val="003703CB"/>
    <w:rsid w:val="0037119B"/>
    <w:rsid w:val="003716D6"/>
    <w:rsid w:val="00371EED"/>
    <w:rsid w:val="003725F9"/>
    <w:rsid w:val="00372A7D"/>
    <w:rsid w:val="00373144"/>
    <w:rsid w:val="00373E10"/>
    <w:rsid w:val="003741C0"/>
    <w:rsid w:val="0037427C"/>
    <w:rsid w:val="00375EEF"/>
    <w:rsid w:val="003772B3"/>
    <w:rsid w:val="003775FD"/>
    <w:rsid w:val="0037762B"/>
    <w:rsid w:val="00380EBB"/>
    <w:rsid w:val="003819DC"/>
    <w:rsid w:val="00381C0D"/>
    <w:rsid w:val="00381F6C"/>
    <w:rsid w:val="00382B41"/>
    <w:rsid w:val="00382B6A"/>
    <w:rsid w:val="00384193"/>
    <w:rsid w:val="00384A53"/>
    <w:rsid w:val="00384EED"/>
    <w:rsid w:val="003852F4"/>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604D"/>
    <w:rsid w:val="00396450"/>
    <w:rsid w:val="00396A41"/>
    <w:rsid w:val="00397B60"/>
    <w:rsid w:val="003A2B99"/>
    <w:rsid w:val="003A2E9C"/>
    <w:rsid w:val="003A38B6"/>
    <w:rsid w:val="003A41E4"/>
    <w:rsid w:val="003A4FE1"/>
    <w:rsid w:val="003A557A"/>
    <w:rsid w:val="003A6D6C"/>
    <w:rsid w:val="003B1AEB"/>
    <w:rsid w:val="003B2C5E"/>
    <w:rsid w:val="003B3117"/>
    <w:rsid w:val="003B39D6"/>
    <w:rsid w:val="003B4F0A"/>
    <w:rsid w:val="003B5800"/>
    <w:rsid w:val="003B7703"/>
    <w:rsid w:val="003B7C7F"/>
    <w:rsid w:val="003B7D4F"/>
    <w:rsid w:val="003C08C7"/>
    <w:rsid w:val="003C0C12"/>
    <w:rsid w:val="003C1312"/>
    <w:rsid w:val="003C1645"/>
    <w:rsid w:val="003C19F2"/>
    <w:rsid w:val="003C1C38"/>
    <w:rsid w:val="003C3310"/>
    <w:rsid w:val="003C4C53"/>
    <w:rsid w:val="003C6D51"/>
    <w:rsid w:val="003C7216"/>
    <w:rsid w:val="003D0F1F"/>
    <w:rsid w:val="003D10D1"/>
    <w:rsid w:val="003D17A2"/>
    <w:rsid w:val="003D1945"/>
    <w:rsid w:val="003D1A37"/>
    <w:rsid w:val="003D3B0B"/>
    <w:rsid w:val="003D4B4C"/>
    <w:rsid w:val="003D4CBF"/>
    <w:rsid w:val="003D5DCB"/>
    <w:rsid w:val="003D6692"/>
    <w:rsid w:val="003D6F36"/>
    <w:rsid w:val="003D74B6"/>
    <w:rsid w:val="003D7BB9"/>
    <w:rsid w:val="003E0E02"/>
    <w:rsid w:val="003E0E80"/>
    <w:rsid w:val="003E2447"/>
    <w:rsid w:val="003E3ABC"/>
    <w:rsid w:val="003E3D03"/>
    <w:rsid w:val="003E47BE"/>
    <w:rsid w:val="003E4F0B"/>
    <w:rsid w:val="003E576C"/>
    <w:rsid w:val="003E6759"/>
    <w:rsid w:val="003E6806"/>
    <w:rsid w:val="003E69F6"/>
    <w:rsid w:val="003E6C2A"/>
    <w:rsid w:val="003E71D0"/>
    <w:rsid w:val="003E7B73"/>
    <w:rsid w:val="003E7F97"/>
    <w:rsid w:val="003E7F9C"/>
    <w:rsid w:val="003F0F95"/>
    <w:rsid w:val="003F1A72"/>
    <w:rsid w:val="003F1DA4"/>
    <w:rsid w:val="003F21A6"/>
    <w:rsid w:val="003F2306"/>
    <w:rsid w:val="003F27D5"/>
    <w:rsid w:val="003F2910"/>
    <w:rsid w:val="003F2930"/>
    <w:rsid w:val="003F3B54"/>
    <w:rsid w:val="003F453D"/>
    <w:rsid w:val="003F4673"/>
    <w:rsid w:val="003F4E96"/>
    <w:rsid w:val="003F5304"/>
    <w:rsid w:val="003F5516"/>
    <w:rsid w:val="003F6A59"/>
    <w:rsid w:val="00402986"/>
    <w:rsid w:val="00403D8B"/>
    <w:rsid w:val="00405A40"/>
    <w:rsid w:val="0040619E"/>
    <w:rsid w:val="0040734E"/>
    <w:rsid w:val="00407AFD"/>
    <w:rsid w:val="00407E74"/>
    <w:rsid w:val="00407F9F"/>
    <w:rsid w:val="004109B3"/>
    <w:rsid w:val="00411E12"/>
    <w:rsid w:val="004122AC"/>
    <w:rsid w:val="004131D9"/>
    <w:rsid w:val="0041390E"/>
    <w:rsid w:val="00414BB3"/>
    <w:rsid w:val="00415458"/>
    <w:rsid w:val="00415963"/>
    <w:rsid w:val="00416523"/>
    <w:rsid w:val="0041669D"/>
    <w:rsid w:val="00416961"/>
    <w:rsid w:val="004169D3"/>
    <w:rsid w:val="00416AC5"/>
    <w:rsid w:val="00417538"/>
    <w:rsid w:val="004201F7"/>
    <w:rsid w:val="00420A5D"/>
    <w:rsid w:val="00421EAB"/>
    <w:rsid w:val="00422F69"/>
    <w:rsid w:val="00426533"/>
    <w:rsid w:val="0042735E"/>
    <w:rsid w:val="0043054E"/>
    <w:rsid w:val="00430B49"/>
    <w:rsid w:val="00433E63"/>
    <w:rsid w:val="004349BF"/>
    <w:rsid w:val="00434BE2"/>
    <w:rsid w:val="0043562A"/>
    <w:rsid w:val="00435C19"/>
    <w:rsid w:val="00435C42"/>
    <w:rsid w:val="00437000"/>
    <w:rsid w:val="00437A99"/>
    <w:rsid w:val="004406B0"/>
    <w:rsid w:val="00440ACB"/>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638D"/>
    <w:rsid w:val="004667D7"/>
    <w:rsid w:val="00466B68"/>
    <w:rsid w:val="00466F57"/>
    <w:rsid w:val="00467069"/>
    <w:rsid w:val="004678D4"/>
    <w:rsid w:val="0047007E"/>
    <w:rsid w:val="0047079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166A"/>
    <w:rsid w:val="00491C2A"/>
    <w:rsid w:val="00491F4A"/>
    <w:rsid w:val="00492263"/>
    <w:rsid w:val="00492450"/>
    <w:rsid w:val="00492946"/>
    <w:rsid w:val="00492D7B"/>
    <w:rsid w:val="004938DF"/>
    <w:rsid w:val="00493D19"/>
    <w:rsid w:val="00494A79"/>
    <w:rsid w:val="00494E96"/>
    <w:rsid w:val="00495A6C"/>
    <w:rsid w:val="00496A9B"/>
    <w:rsid w:val="004972A4"/>
    <w:rsid w:val="004A057E"/>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3D21"/>
    <w:rsid w:val="004B4C38"/>
    <w:rsid w:val="004B52E1"/>
    <w:rsid w:val="004B5426"/>
    <w:rsid w:val="004B5621"/>
    <w:rsid w:val="004B5622"/>
    <w:rsid w:val="004B73E3"/>
    <w:rsid w:val="004C14E9"/>
    <w:rsid w:val="004C1DF2"/>
    <w:rsid w:val="004C3296"/>
    <w:rsid w:val="004C494A"/>
    <w:rsid w:val="004C4DB8"/>
    <w:rsid w:val="004C4FA4"/>
    <w:rsid w:val="004C5480"/>
    <w:rsid w:val="004C5649"/>
    <w:rsid w:val="004C67F2"/>
    <w:rsid w:val="004C68C9"/>
    <w:rsid w:val="004C702B"/>
    <w:rsid w:val="004C7705"/>
    <w:rsid w:val="004C7AC3"/>
    <w:rsid w:val="004C7E94"/>
    <w:rsid w:val="004D02C4"/>
    <w:rsid w:val="004D0597"/>
    <w:rsid w:val="004D221A"/>
    <w:rsid w:val="004D2430"/>
    <w:rsid w:val="004D244F"/>
    <w:rsid w:val="004D34DB"/>
    <w:rsid w:val="004D5606"/>
    <w:rsid w:val="004D5C32"/>
    <w:rsid w:val="004D6157"/>
    <w:rsid w:val="004D679B"/>
    <w:rsid w:val="004E118E"/>
    <w:rsid w:val="004E1D68"/>
    <w:rsid w:val="004E22D6"/>
    <w:rsid w:val="004E52AD"/>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60A9"/>
    <w:rsid w:val="004F6211"/>
    <w:rsid w:val="004F6A4F"/>
    <w:rsid w:val="004F6F3D"/>
    <w:rsid w:val="004F73A5"/>
    <w:rsid w:val="004F76F4"/>
    <w:rsid w:val="0050053C"/>
    <w:rsid w:val="00501087"/>
    <w:rsid w:val="00502CE9"/>
    <w:rsid w:val="00503992"/>
    <w:rsid w:val="00504ABB"/>
    <w:rsid w:val="00504E75"/>
    <w:rsid w:val="005058E9"/>
    <w:rsid w:val="00506CEC"/>
    <w:rsid w:val="00507108"/>
    <w:rsid w:val="00510F75"/>
    <w:rsid w:val="005125DD"/>
    <w:rsid w:val="00512908"/>
    <w:rsid w:val="0051371E"/>
    <w:rsid w:val="00513B17"/>
    <w:rsid w:val="00514BA5"/>
    <w:rsid w:val="00514D26"/>
    <w:rsid w:val="00516344"/>
    <w:rsid w:val="0051671D"/>
    <w:rsid w:val="00516808"/>
    <w:rsid w:val="005203B7"/>
    <w:rsid w:val="0052072E"/>
    <w:rsid w:val="005223F3"/>
    <w:rsid w:val="00522937"/>
    <w:rsid w:val="00522A48"/>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EE"/>
    <w:rsid w:val="00533901"/>
    <w:rsid w:val="005357B3"/>
    <w:rsid w:val="00535D8E"/>
    <w:rsid w:val="005365BE"/>
    <w:rsid w:val="0054059A"/>
    <w:rsid w:val="00541256"/>
    <w:rsid w:val="0054438E"/>
    <w:rsid w:val="005456E5"/>
    <w:rsid w:val="00546EF4"/>
    <w:rsid w:val="0054785C"/>
    <w:rsid w:val="005501A1"/>
    <w:rsid w:val="00550DD0"/>
    <w:rsid w:val="00551346"/>
    <w:rsid w:val="00551C3E"/>
    <w:rsid w:val="00551D0E"/>
    <w:rsid w:val="00551DDD"/>
    <w:rsid w:val="00552D60"/>
    <w:rsid w:val="0055332A"/>
    <w:rsid w:val="00553502"/>
    <w:rsid w:val="00553B83"/>
    <w:rsid w:val="005546C7"/>
    <w:rsid w:val="00555282"/>
    <w:rsid w:val="005554D1"/>
    <w:rsid w:val="005554DB"/>
    <w:rsid w:val="00556003"/>
    <w:rsid w:val="00557C6C"/>
    <w:rsid w:val="005602B5"/>
    <w:rsid w:val="005609CE"/>
    <w:rsid w:val="00561084"/>
    <w:rsid w:val="00562B00"/>
    <w:rsid w:val="005634D7"/>
    <w:rsid w:val="005646BF"/>
    <w:rsid w:val="005650FA"/>
    <w:rsid w:val="00566D6E"/>
    <w:rsid w:val="00566E95"/>
    <w:rsid w:val="0056791E"/>
    <w:rsid w:val="00567EB3"/>
    <w:rsid w:val="00570258"/>
    <w:rsid w:val="00570D8B"/>
    <w:rsid w:val="00572763"/>
    <w:rsid w:val="00572797"/>
    <w:rsid w:val="005728A9"/>
    <w:rsid w:val="00572B6C"/>
    <w:rsid w:val="00572D3D"/>
    <w:rsid w:val="00573C46"/>
    <w:rsid w:val="00573CE7"/>
    <w:rsid w:val="00573E45"/>
    <w:rsid w:val="0057426E"/>
    <w:rsid w:val="00575C14"/>
    <w:rsid w:val="00576B52"/>
    <w:rsid w:val="00577754"/>
    <w:rsid w:val="005779F4"/>
    <w:rsid w:val="00577B03"/>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D5"/>
    <w:rsid w:val="005B1D5E"/>
    <w:rsid w:val="005B21D8"/>
    <w:rsid w:val="005B286F"/>
    <w:rsid w:val="005B288E"/>
    <w:rsid w:val="005B5098"/>
    <w:rsid w:val="005B5439"/>
    <w:rsid w:val="005B57AD"/>
    <w:rsid w:val="005B5F3C"/>
    <w:rsid w:val="005B662F"/>
    <w:rsid w:val="005B6753"/>
    <w:rsid w:val="005B79EA"/>
    <w:rsid w:val="005C0B1C"/>
    <w:rsid w:val="005C25B7"/>
    <w:rsid w:val="005C3EA0"/>
    <w:rsid w:val="005C4141"/>
    <w:rsid w:val="005C7656"/>
    <w:rsid w:val="005D0520"/>
    <w:rsid w:val="005D1877"/>
    <w:rsid w:val="005D1DAC"/>
    <w:rsid w:val="005D2E91"/>
    <w:rsid w:val="005D34B6"/>
    <w:rsid w:val="005D38FB"/>
    <w:rsid w:val="005D46A2"/>
    <w:rsid w:val="005D54EC"/>
    <w:rsid w:val="005D5A2E"/>
    <w:rsid w:val="005E0079"/>
    <w:rsid w:val="005E066C"/>
    <w:rsid w:val="005E2C44"/>
    <w:rsid w:val="005E300B"/>
    <w:rsid w:val="005E3280"/>
    <w:rsid w:val="005E39B7"/>
    <w:rsid w:val="005E5A4E"/>
    <w:rsid w:val="005E64D8"/>
    <w:rsid w:val="005E65E7"/>
    <w:rsid w:val="005F09B3"/>
    <w:rsid w:val="005F0E08"/>
    <w:rsid w:val="005F1896"/>
    <w:rsid w:val="005F48CD"/>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FA7"/>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76B"/>
    <w:rsid w:val="00646458"/>
    <w:rsid w:val="00647E1E"/>
    <w:rsid w:val="00652E41"/>
    <w:rsid w:val="00652EF1"/>
    <w:rsid w:val="0065344F"/>
    <w:rsid w:val="00653D47"/>
    <w:rsid w:val="0065407D"/>
    <w:rsid w:val="00654A1C"/>
    <w:rsid w:val="00654DBA"/>
    <w:rsid w:val="00655C25"/>
    <w:rsid w:val="00655CF1"/>
    <w:rsid w:val="00656298"/>
    <w:rsid w:val="00657162"/>
    <w:rsid w:val="0066041B"/>
    <w:rsid w:val="006609C7"/>
    <w:rsid w:val="00661F1C"/>
    <w:rsid w:val="006631D6"/>
    <w:rsid w:val="006631D9"/>
    <w:rsid w:val="006645D7"/>
    <w:rsid w:val="00664C7E"/>
    <w:rsid w:val="00665CFF"/>
    <w:rsid w:val="0066605D"/>
    <w:rsid w:val="006660C6"/>
    <w:rsid w:val="00666395"/>
    <w:rsid w:val="00666DD8"/>
    <w:rsid w:val="006705F0"/>
    <w:rsid w:val="00670B5A"/>
    <w:rsid w:val="00670B7C"/>
    <w:rsid w:val="00670E91"/>
    <w:rsid w:val="00671283"/>
    <w:rsid w:val="006726F6"/>
    <w:rsid w:val="006734A8"/>
    <w:rsid w:val="00673B4E"/>
    <w:rsid w:val="00673F38"/>
    <w:rsid w:val="00674A87"/>
    <w:rsid w:val="00675148"/>
    <w:rsid w:val="00675414"/>
    <w:rsid w:val="006765FF"/>
    <w:rsid w:val="006769E3"/>
    <w:rsid w:val="00681497"/>
    <w:rsid w:val="00683590"/>
    <w:rsid w:val="00683A98"/>
    <w:rsid w:val="0068422A"/>
    <w:rsid w:val="00685289"/>
    <w:rsid w:val="006853A9"/>
    <w:rsid w:val="00685676"/>
    <w:rsid w:val="00685CB5"/>
    <w:rsid w:val="0068764D"/>
    <w:rsid w:val="006906C2"/>
    <w:rsid w:val="00690D77"/>
    <w:rsid w:val="0069236B"/>
    <w:rsid w:val="00692663"/>
    <w:rsid w:val="0069292C"/>
    <w:rsid w:val="00693A52"/>
    <w:rsid w:val="00694F02"/>
    <w:rsid w:val="00696285"/>
    <w:rsid w:val="006965BD"/>
    <w:rsid w:val="00696677"/>
    <w:rsid w:val="0069714A"/>
    <w:rsid w:val="006A173D"/>
    <w:rsid w:val="006A30C5"/>
    <w:rsid w:val="006A443D"/>
    <w:rsid w:val="006A4BC4"/>
    <w:rsid w:val="006A5178"/>
    <w:rsid w:val="006A664F"/>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C09F2"/>
    <w:rsid w:val="006C0BE2"/>
    <w:rsid w:val="006C0EE6"/>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FC7"/>
    <w:rsid w:val="006D7F6E"/>
    <w:rsid w:val="006E0B67"/>
    <w:rsid w:val="006E0CB0"/>
    <w:rsid w:val="006E0DB9"/>
    <w:rsid w:val="006E1E94"/>
    <w:rsid w:val="006E208E"/>
    <w:rsid w:val="006E21E4"/>
    <w:rsid w:val="006E3A1C"/>
    <w:rsid w:val="006E46B3"/>
    <w:rsid w:val="006E4BB7"/>
    <w:rsid w:val="006E59BA"/>
    <w:rsid w:val="006E7FEE"/>
    <w:rsid w:val="006F0566"/>
    <w:rsid w:val="006F1D76"/>
    <w:rsid w:val="006F2807"/>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5A"/>
    <w:rsid w:val="007132D7"/>
    <w:rsid w:val="007136BA"/>
    <w:rsid w:val="00714862"/>
    <w:rsid w:val="007156C4"/>
    <w:rsid w:val="00715FEB"/>
    <w:rsid w:val="007163E2"/>
    <w:rsid w:val="007174EE"/>
    <w:rsid w:val="00720AED"/>
    <w:rsid w:val="00720CE4"/>
    <w:rsid w:val="00721BB2"/>
    <w:rsid w:val="00722A38"/>
    <w:rsid w:val="00722AE5"/>
    <w:rsid w:val="007237E8"/>
    <w:rsid w:val="00724242"/>
    <w:rsid w:val="00726AB8"/>
    <w:rsid w:val="00726B94"/>
    <w:rsid w:val="007277FE"/>
    <w:rsid w:val="007302EA"/>
    <w:rsid w:val="007304DD"/>
    <w:rsid w:val="007307F2"/>
    <w:rsid w:val="007310F2"/>
    <w:rsid w:val="007316DF"/>
    <w:rsid w:val="007320A6"/>
    <w:rsid w:val="00732E28"/>
    <w:rsid w:val="00733013"/>
    <w:rsid w:val="00733D85"/>
    <w:rsid w:val="007359D7"/>
    <w:rsid w:val="00736DC9"/>
    <w:rsid w:val="007378BA"/>
    <w:rsid w:val="00742499"/>
    <w:rsid w:val="007424C3"/>
    <w:rsid w:val="0074377F"/>
    <w:rsid w:val="00744523"/>
    <w:rsid w:val="007464A1"/>
    <w:rsid w:val="00746768"/>
    <w:rsid w:val="007468E1"/>
    <w:rsid w:val="00746DAC"/>
    <w:rsid w:val="00746DFC"/>
    <w:rsid w:val="007503B9"/>
    <w:rsid w:val="007506E8"/>
    <w:rsid w:val="0075158B"/>
    <w:rsid w:val="0075286F"/>
    <w:rsid w:val="007538D1"/>
    <w:rsid w:val="00753A02"/>
    <w:rsid w:val="0075402D"/>
    <w:rsid w:val="00754097"/>
    <w:rsid w:val="007611B5"/>
    <w:rsid w:val="00761AD4"/>
    <w:rsid w:val="0076209E"/>
    <w:rsid w:val="007620DD"/>
    <w:rsid w:val="00762E80"/>
    <w:rsid w:val="00764D85"/>
    <w:rsid w:val="007652AA"/>
    <w:rsid w:val="00765491"/>
    <w:rsid w:val="00765492"/>
    <w:rsid w:val="007659A7"/>
    <w:rsid w:val="00766154"/>
    <w:rsid w:val="007678AB"/>
    <w:rsid w:val="007678C0"/>
    <w:rsid w:val="0077006D"/>
    <w:rsid w:val="007700E9"/>
    <w:rsid w:val="00772EE9"/>
    <w:rsid w:val="00773E86"/>
    <w:rsid w:val="00774029"/>
    <w:rsid w:val="007746F8"/>
    <w:rsid w:val="00774723"/>
    <w:rsid w:val="00774B66"/>
    <w:rsid w:val="00775151"/>
    <w:rsid w:val="007751E2"/>
    <w:rsid w:val="007755FD"/>
    <w:rsid w:val="007764BF"/>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E88"/>
    <w:rsid w:val="00796155"/>
    <w:rsid w:val="00796522"/>
    <w:rsid w:val="00796B2F"/>
    <w:rsid w:val="00796C0A"/>
    <w:rsid w:val="00796DED"/>
    <w:rsid w:val="00797D98"/>
    <w:rsid w:val="007A0ADD"/>
    <w:rsid w:val="007A2A30"/>
    <w:rsid w:val="007A2BC9"/>
    <w:rsid w:val="007A4999"/>
    <w:rsid w:val="007A4CD1"/>
    <w:rsid w:val="007A7292"/>
    <w:rsid w:val="007A76A0"/>
    <w:rsid w:val="007B1D5F"/>
    <w:rsid w:val="007B446A"/>
    <w:rsid w:val="007B512A"/>
    <w:rsid w:val="007B5967"/>
    <w:rsid w:val="007B5C85"/>
    <w:rsid w:val="007B6720"/>
    <w:rsid w:val="007B744C"/>
    <w:rsid w:val="007B74F1"/>
    <w:rsid w:val="007C1493"/>
    <w:rsid w:val="007C1ABF"/>
    <w:rsid w:val="007C2C2B"/>
    <w:rsid w:val="007C31E4"/>
    <w:rsid w:val="007C377C"/>
    <w:rsid w:val="007C3D26"/>
    <w:rsid w:val="007C4F48"/>
    <w:rsid w:val="007C50C2"/>
    <w:rsid w:val="007C587E"/>
    <w:rsid w:val="007C6B55"/>
    <w:rsid w:val="007D0D3A"/>
    <w:rsid w:val="007D10FB"/>
    <w:rsid w:val="007D180C"/>
    <w:rsid w:val="007D1F62"/>
    <w:rsid w:val="007D239F"/>
    <w:rsid w:val="007D36E2"/>
    <w:rsid w:val="007D36F1"/>
    <w:rsid w:val="007D3BED"/>
    <w:rsid w:val="007D3E81"/>
    <w:rsid w:val="007D42E1"/>
    <w:rsid w:val="007D4827"/>
    <w:rsid w:val="007D54F5"/>
    <w:rsid w:val="007D6BB2"/>
    <w:rsid w:val="007D6BEB"/>
    <w:rsid w:val="007D7072"/>
    <w:rsid w:val="007D7165"/>
    <w:rsid w:val="007D73EF"/>
    <w:rsid w:val="007E06D6"/>
    <w:rsid w:val="007E06DD"/>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759"/>
    <w:rsid w:val="007F4E74"/>
    <w:rsid w:val="007F749D"/>
    <w:rsid w:val="007F750E"/>
    <w:rsid w:val="007F7A8D"/>
    <w:rsid w:val="007F7ACC"/>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20AD3"/>
    <w:rsid w:val="00822F59"/>
    <w:rsid w:val="00823246"/>
    <w:rsid w:val="0082326C"/>
    <w:rsid w:val="008236A1"/>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25BE"/>
    <w:rsid w:val="008537FC"/>
    <w:rsid w:val="00855B68"/>
    <w:rsid w:val="00855EEE"/>
    <w:rsid w:val="0085631C"/>
    <w:rsid w:val="0085641C"/>
    <w:rsid w:val="0085714C"/>
    <w:rsid w:val="00857986"/>
    <w:rsid w:val="00864B31"/>
    <w:rsid w:val="0086790E"/>
    <w:rsid w:val="00871DF8"/>
    <w:rsid w:val="008724F4"/>
    <w:rsid w:val="00872C69"/>
    <w:rsid w:val="00873AA0"/>
    <w:rsid w:val="00874B71"/>
    <w:rsid w:val="00874E26"/>
    <w:rsid w:val="00876BE2"/>
    <w:rsid w:val="00877C4B"/>
    <w:rsid w:val="008809A6"/>
    <w:rsid w:val="008814E4"/>
    <w:rsid w:val="0088193D"/>
    <w:rsid w:val="00881BC8"/>
    <w:rsid w:val="008838A3"/>
    <w:rsid w:val="00883AE0"/>
    <w:rsid w:val="00883DE9"/>
    <w:rsid w:val="00883E88"/>
    <w:rsid w:val="00883F57"/>
    <w:rsid w:val="00884DB8"/>
    <w:rsid w:val="00884E52"/>
    <w:rsid w:val="008851E6"/>
    <w:rsid w:val="00885747"/>
    <w:rsid w:val="00885B36"/>
    <w:rsid w:val="008860B9"/>
    <w:rsid w:val="00890994"/>
    <w:rsid w:val="00890C7C"/>
    <w:rsid w:val="00890F8C"/>
    <w:rsid w:val="008922C2"/>
    <w:rsid w:val="00892701"/>
    <w:rsid w:val="008928BB"/>
    <w:rsid w:val="008946B7"/>
    <w:rsid w:val="00895DAC"/>
    <w:rsid w:val="00897872"/>
    <w:rsid w:val="008A0411"/>
    <w:rsid w:val="008A07B6"/>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5EBB"/>
    <w:rsid w:val="008B6BBE"/>
    <w:rsid w:val="008B751B"/>
    <w:rsid w:val="008C00E3"/>
    <w:rsid w:val="008C0875"/>
    <w:rsid w:val="008C09A9"/>
    <w:rsid w:val="008C0CFF"/>
    <w:rsid w:val="008C195A"/>
    <w:rsid w:val="008C1E98"/>
    <w:rsid w:val="008C2871"/>
    <w:rsid w:val="008C2E65"/>
    <w:rsid w:val="008C3183"/>
    <w:rsid w:val="008C320D"/>
    <w:rsid w:val="008C53F3"/>
    <w:rsid w:val="008C6C56"/>
    <w:rsid w:val="008C6F8A"/>
    <w:rsid w:val="008C7645"/>
    <w:rsid w:val="008C7D0D"/>
    <w:rsid w:val="008D077C"/>
    <w:rsid w:val="008D0901"/>
    <w:rsid w:val="008D1335"/>
    <w:rsid w:val="008D1CC6"/>
    <w:rsid w:val="008D21B1"/>
    <w:rsid w:val="008D2C81"/>
    <w:rsid w:val="008D54BC"/>
    <w:rsid w:val="008D54D3"/>
    <w:rsid w:val="008D5FF6"/>
    <w:rsid w:val="008D62F9"/>
    <w:rsid w:val="008D665E"/>
    <w:rsid w:val="008D6B8C"/>
    <w:rsid w:val="008E0711"/>
    <w:rsid w:val="008E0875"/>
    <w:rsid w:val="008E120E"/>
    <w:rsid w:val="008E1FF0"/>
    <w:rsid w:val="008E28B8"/>
    <w:rsid w:val="008E317F"/>
    <w:rsid w:val="008E35AA"/>
    <w:rsid w:val="008E3F80"/>
    <w:rsid w:val="008E48DB"/>
    <w:rsid w:val="008E4E54"/>
    <w:rsid w:val="008E5CF9"/>
    <w:rsid w:val="008E5FA4"/>
    <w:rsid w:val="008E6D31"/>
    <w:rsid w:val="008E726F"/>
    <w:rsid w:val="008E79CD"/>
    <w:rsid w:val="008E7DBA"/>
    <w:rsid w:val="008F1754"/>
    <w:rsid w:val="008F1DD5"/>
    <w:rsid w:val="008F2B18"/>
    <w:rsid w:val="008F2E09"/>
    <w:rsid w:val="008F2E96"/>
    <w:rsid w:val="008F316F"/>
    <w:rsid w:val="008F3493"/>
    <w:rsid w:val="008F3A93"/>
    <w:rsid w:val="008F3C0D"/>
    <w:rsid w:val="008F4357"/>
    <w:rsid w:val="008F4441"/>
    <w:rsid w:val="008F5B85"/>
    <w:rsid w:val="008F77B1"/>
    <w:rsid w:val="008F797E"/>
    <w:rsid w:val="008F7CD0"/>
    <w:rsid w:val="009008BB"/>
    <w:rsid w:val="00900ECE"/>
    <w:rsid w:val="00901119"/>
    <w:rsid w:val="009029D6"/>
    <w:rsid w:val="009031F0"/>
    <w:rsid w:val="00903346"/>
    <w:rsid w:val="009035C5"/>
    <w:rsid w:val="00904758"/>
    <w:rsid w:val="009051C8"/>
    <w:rsid w:val="00905409"/>
    <w:rsid w:val="00905879"/>
    <w:rsid w:val="00905B1B"/>
    <w:rsid w:val="0090710A"/>
    <w:rsid w:val="00907868"/>
    <w:rsid w:val="00907BB3"/>
    <w:rsid w:val="00910004"/>
    <w:rsid w:val="00910153"/>
    <w:rsid w:val="00910733"/>
    <w:rsid w:val="009118A8"/>
    <w:rsid w:val="00911F81"/>
    <w:rsid w:val="00912708"/>
    <w:rsid w:val="00915476"/>
    <w:rsid w:val="00915C27"/>
    <w:rsid w:val="00915DF8"/>
    <w:rsid w:val="00916611"/>
    <w:rsid w:val="0091692A"/>
    <w:rsid w:val="00916D46"/>
    <w:rsid w:val="009173E2"/>
    <w:rsid w:val="0091792E"/>
    <w:rsid w:val="00920974"/>
    <w:rsid w:val="009222D0"/>
    <w:rsid w:val="00922CAE"/>
    <w:rsid w:val="00922D7C"/>
    <w:rsid w:val="009239BB"/>
    <w:rsid w:val="00924F21"/>
    <w:rsid w:val="0092516E"/>
    <w:rsid w:val="00926114"/>
    <w:rsid w:val="00927857"/>
    <w:rsid w:val="00927B7B"/>
    <w:rsid w:val="00927D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50BB4"/>
    <w:rsid w:val="009519CF"/>
    <w:rsid w:val="00951CDA"/>
    <w:rsid w:val="00952DFC"/>
    <w:rsid w:val="009532B9"/>
    <w:rsid w:val="00954A16"/>
    <w:rsid w:val="00955911"/>
    <w:rsid w:val="00955C83"/>
    <w:rsid w:val="00955EC7"/>
    <w:rsid w:val="009568A6"/>
    <w:rsid w:val="009568A8"/>
    <w:rsid w:val="00956F3A"/>
    <w:rsid w:val="009605DD"/>
    <w:rsid w:val="009612A1"/>
    <w:rsid w:val="00961F4D"/>
    <w:rsid w:val="0096216E"/>
    <w:rsid w:val="00964DEA"/>
    <w:rsid w:val="00965C16"/>
    <w:rsid w:val="00966C0B"/>
    <w:rsid w:val="00966E9C"/>
    <w:rsid w:val="00967109"/>
    <w:rsid w:val="00967BBC"/>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40AE"/>
    <w:rsid w:val="00984939"/>
    <w:rsid w:val="00986DE3"/>
    <w:rsid w:val="00986E20"/>
    <w:rsid w:val="00987F4F"/>
    <w:rsid w:val="00990A84"/>
    <w:rsid w:val="00990F85"/>
    <w:rsid w:val="00991380"/>
    <w:rsid w:val="00992F7D"/>
    <w:rsid w:val="009930E6"/>
    <w:rsid w:val="009935B7"/>
    <w:rsid w:val="0099570D"/>
    <w:rsid w:val="00997584"/>
    <w:rsid w:val="00997F4A"/>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F67"/>
    <w:rsid w:val="009D0574"/>
    <w:rsid w:val="009D0770"/>
    <w:rsid w:val="009D119A"/>
    <w:rsid w:val="009D3199"/>
    <w:rsid w:val="009D31DC"/>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5C3D"/>
    <w:rsid w:val="009F6450"/>
    <w:rsid w:val="00A007DD"/>
    <w:rsid w:val="00A03496"/>
    <w:rsid w:val="00A0538A"/>
    <w:rsid w:val="00A0622B"/>
    <w:rsid w:val="00A06BFC"/>
    <w:rsid w:val="00A07ACA"/>
    <w:rsid w:val="00A10593"/>
    <w:rsid w:val="00A10749"/>
    <w:rsid w:val="00A11860"/>
    <w:rsid w:val="00A11DA6"/>
    <w:rsid w:val="00A142CE"/>
    <w:rsid w:val="00A16333"/>
    <w:rsid w:val="00A16A4C"/>
    <w:rsid w:val="00A174F6"/>
    <w:rsid w:val="00A20464"/>
    <w:rsid w:val="00A21B43"/>
    <w:rsid w:val="00A21FB9"/>
    <w:rsid w:val="00A22E52"/>
    <w:rsid w:val="00A2366A"/>
    <w:rsid w:val="00A243EE"/>
    <w:rsid w:val="00A2699F"/>
    <w:rsid w:val="00A26A1E"/>
    <w:rsid w:val="00A26DE2"/>
    <w:rsid w:val="00A2785C"/>
    <w:rsid w:val="00A27EC6"/>
    <w:rsid w:val="00A30656"/>
    <w:rsid w:val="00A3088A"/>
    <w:rsid w:val="00A3180A"/>
    <w:rsid w:val="00A31AC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44DB"/>
    <w:rsid w:val="00A55128"/>
    <w:rsid w:val="00A55835"/>
    <w:rsid w:val="00A55A45"/>
    <w:rsid w:val="00A55CBD"/>
    <w:rsid w:val="00A570EF"/>
    <w:rsid w:val="00A61D78"/>
    <w:rsid w:val="00A62658"/>
    <w:rsid w:val="00A62B37"/>
    <w:rsid w:val="00A632EB"/>
    <w:rsid w:val="00A638C7"/>
    <w:rsid w:val="00A63C72"/>
    <w:rsid w:val="00A64F6B"/>
    <w:rsid w:val="00A671CE"/>
    <w:rsid w:val="00A676C8"/>
    <w:rsid w:val="00A677DD"/>
    <w:rsid w:val="00A711DC"/>
    <w:rsid w:val="00A71FE2"/>
    <w:rsid w:val="00A721C3"/>
    <w:rsid w:val="00A7250A"/>
    <w:rsid w:val="00A725DB"/>
    <w:rsid w:val="00A72DE1"/>
    <w:rsid w:val="00A730E8"/>
    <w:rsid w:val="00A7314C"/>
    <w:rsid w:val="00A73BFE"/>
    <w:rsid w:val="00A740DE"/>
    <w:rsid w:val="00A7613D"/>
    <w:rsid w:val="00A766B8"/>
    <w:rsid w:val="00A76980"/>
    <w:rsid w:val="00A81C95"/>
    <w:rsid w:val="00A8205B"/>
    <w:rsid w:val="00A8255B"/>
    <w:rsid w:val="00A82733"/>
    <w:rsid w:val="00A83254"/>
    <w:rsid w:val="00A83501"/>
    <w:rsid w:val="00A83A1D"/>
    <w:rsid w:val="00A83E7D"/>
    <w:rsid w:val="00A83ED4"/>
    <w:rsid w:val="00A84641"/>
    <w:rsid w:val="00A863EE"/>
    <w:rsid w:val="00A879FD"/>
    <w:rsid w:val="00A87A18"/>
    <w:rsid w:val="00A91C3D"/>
    <w:rsid w:val="00A928E5"/>
    <w:rsid w:val="00A934D0"/>
    <w:rsid w:val="00A94392"/>
    <w:rsid w:val="00A954AC"/>
    <w:rsid w:val="00A95754"/>
    <w:rsid w:val="00A9721B"/>
    <w:rsid w:val="00AA0355"/>
    <w:rsid w:val="00AA046A"/>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7302"/>
    <w:rsid w:val="00AC1A60"/>
    <w:rsid w:val="00AC2B26"/>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1890"/>
    <w:rsid w:val="00AF19F8"/>
    <w:rsid w:val="00AF22BA"/>
    <w:rsid w:val="00AF2D1B"/>
    <w:rsid w:val="00AF3473"/>
    <w:rsid w:val="00AF4332"/>
    <w:rsid w:val="00AF45CD"/>
    <w:rsid w:val="00AF4A07"/>
    <w:rsid w:val="00AF4E18"/>
    <w:rsid w:val="00AF6756"/>
    <w:rsid w:val="00AF7515"/>
    <w:rsid w:val="00B00341"/>
    <w:rsid w:val="00B009E7"/>
    <w:rsid w:val="00B010E3"/>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51D8"/>
    <w:rsid w:val="00B15481"/>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6023C"/>
    <w:rsid w:val="00B614F8"/>
    <w:rsid w:val="00B619BE"/>
    <w:rsid w:val="00B61FEB"/>
    <w:rsid w:val="00B625C5"/>
    <w:rsid w:val="00B64038"/>
    <w:rsid w:val="00B642D5"/>
    <w:rsid w:val="00B6498C"/>
    <w:rsid w:val="00B65EF1"/>
    <w:rsid w:val="00B667C5"/>
    <w:rsid w:val="00B67E51"/>
    <w:rsid w:val="00B67FC0"/>
    <w:rsid w:val="00B704CB"/>
    <w:rsid w:val="00B705D1"/>
    <w:rsid w:val="00B718B2"/>
    <w:rsid w:val="00B71F0A"/>
    <w:rsid w:val="00B7221F"/>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6B1D"/>
    <w:rsid w:val="00B87873"/>
    <w:rsid w:val="00B90FD9"/>
    <w:rsid w:val="00B91474"/>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C98"/>
    <w:rsid w:val="00BB17DF"/>
    <w:rsid w:val="00BB399B"/>
    <w:rsid w:val="00BB39BF"/>
    <w:rsid w:val="00BB3F58"/>
    <w:rsid w:val="00BB4CBA"/>
    <w:rsid w:val="00BB5613"/>
    <w:rsid w:val="00BB6430"/>
    <w:rsid w:val="00BB699E"/>
    <w:rsid w:val="00BB6A53"/>
    <w:rsid w:val="00BB6B31"/>
    <w:rsid w:val="00BB7367"/>
    <w:rsid w:val="00BC0036"/>
    <w:rsid w:val="00BC15A4"/>
    <w:rsid w:val="00BC3573"/>
    <w:rsid w:val="00BC35B5"/>
    <w:rsid w:val="00BC39FF"/>
    <w:rsid w:val="00BC4269"/>
    <w:rsid w:val="00BC5578"/>
    <w:rsid w:val="00BC5AC5"/>
    <w:rsid w:val="00BC62FB"/>
    <w:rsid w:val="00BC6C4E"/>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F8"/>
    <w:rsid w:val="00BE0FD3"/>
    <w:rsid w:val="00BE13AB"/>
    <w:rsid w:val="00BE1993"/>
    <w:rsid w:val="00BE1AAC"/>
    <w:rsid w:val="00BE2DAB"/>
    <w:rsid w:val="00BE2F7E"/>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4139"/>
    <w:rsid w:val="00C042AF"/>
    <w:rsid w:val="00C04EE9"/>
    <w:rsid w:val="00C06126"/>
    <w:rsid w:val="00C06C41"/>
    <w:rsid w:val="00C071C0"/>
    <w:rsid w:val="00C11121"/>
    <w:rsid w:val="00C11712"/>
    <w:rsid w:val="00C118E0"/>
    <w:rsid w:val="00C136A6"/>
    <w:rsid w:val="00C138D6"/>
    <w:rsid w:val="00C157CF"/>
    <w:rsid w:val="00C168C6"/>
    <w:rsid w:val="00C16A56"/>
    <w:rsid w:val="00C17D9F"/>
    <w:rsid w:val="00C20182"/>
    <w:rsid w:val="00C20F4E"/>
    <w:rsid w:val="00C2412B"/>
    <w:rsid w:val="00C243AF"/>
    <w:rsid w:val="00C2448E"/>
    <w:rsid w:val="00C24E1D"/>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F2E"/>
    <w:rsid w:val="00C5044D"/>
    <w:rsid w:val="00C5104E"/>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816"/>
    <w:rsid w:val="00C672A3"/>
    <w:rsid w:val="00C673DC"/>
    <w:rsid w:val="00C67933"/>
    <w:rsid w:val="00C67B92"/>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7256"/>
    <w:rsid w:val="00CA78AA"/>
    <w:rsid w:val="00CA7E34"/>
    <w:rsid w:val="00CB0561"/>
    <w:rsid w:val="00CB0FBA"/>
    <w:rsid w:val="00CB11E0"/>
    <w:rsid w:val="00CB2BF3"/>
    <w:rsid w:val="00CB33D7"/>
    <w:rsid w:val="00CB3714"/>
    <w:rsid w:val="00CB379F"/>
    <w:rsid w:val="00CB4DE2"/>
    <w:rsid w:val="00CB5241"/>
    <w:rsid w:val="00CC004A"/>
    <w:rsid w:val="00CC1B29"/>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5E"/>
    <w:rsid w:val="00D24B5B"/>
    <w:rsid w:val="00D25027"/>
    <w:rsid w:val="00D25335"/>
    <w:rsid w:val="00D25C6F"/>
    <w:rsid w:val="00D2660D"/>
    <w:rsid w:val="00D26ACE"/>
    <w:rsid w:val="00D27DEC"/>
    <w:rsid w:val="00D31283"/>
    <w:rsid w:val="00D317C2"/>
    <w:rsid w:val="00D32033"/>
    <w:rsid w:val="00D322C4"/>
    <w:rsid w:val="00D32B0C"/>
    <w:rsid w:val="00D33D71"/>
    <w:rsid w:val="00D34B96"/>
    <w:rsid w:val="00D369A7"/>
    <w:rsid w:val="00D377E1"/>
    <w:rsid w:val="00D40C3D"/>
    <w:rsid w:val="00D4105B"/>
    <w:rsid w:val="00D413F6"/>
    <w:rsid w:val="00D41622"/>
    <w:rsid w:val="00D42C79"/>
    <w:rsid w:val="00D44952"/>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80C65"/>
    <w:rsid w:val="00D8495E"/>
    <w:rsid w:val="00D85201"/>
    <w:rsid w:val="00D87A16"/>
    <w:rsid w:val="00D9074A"/>
    <w:rsid w:val="00D9097D"/>
    <w:rsid w:val="00D91DD7"/>
    <w:rsid w:val="00D9417C"/>
    <w:rsid w:val="00D949C7"/>
    <w:rsid w:val="00D94E69"/>
    <w:rsid w:val="00D952E4"/>
    <w:rsid w:val="00D95B22"/>
    <w:rsid w:val="00DA0569"/>
    <w:rsid w:val="00DA32E6"/>
    <w:rsid w:val="00DA32F7"/>
    <w:rsid w:val="00DA67C9"/>
    <w:rsid w:val="00DA6E41"/>
    <w:rsid w:val="00DA7113"/>
    <w:rsid w:val="00DA7635"/>
    <w:rsid w:val="00DA7B9F"/>
    <w:rsid w:val="00DB0091"/>
    <w:rsid w:val="00DB0857"/>
    <w:rsid w:val="00DB0A76"/>
    <w:rsid w:val="00DB227D"/>
    <w:rsid w:val="00DB2997"/>
    <w:rsid w:val="00DB2A32"/>
    <w:rsid w:val="00DB382B"/>
    <w:rsid w:val="00DB404E"/>
    <w:rsid w:val="00DB6D92"/>
    <w:rsid w:val="00DB7520"/>
    <w:rsid w:val="00DC0462"/>
    <w:rsid w:val="00DC095B"/>
    <w:rsid w:val="00DC0A8A"/>
    <w:rsid w:val="00DC0CBC"/>
    <w:rsid w:val="00DC1A2A"/>
    <w:rsid w:val="00DC32FA"/>
    <w:rsid w:val="00DC57BD"/>
    <w:rsid w:val="00DC67AC"/>
    <w:rsid w:val="00DC6D5F"/>
    <w:rsid w:val="00DC7453"/>
    <w:rsid w:val="00DC7503"/>
    <w:rsid w:val="00DC7B6E"/>
    <w:rsid w:val="00DD0B00"/>
    <w:rsid w:val="00DD1B94"/>
    <w:rsid w:val="00DD2E11"/>
    <w:rsid w:val="00DD350D"/>
    <w:rsid w:val="00DD3B19"/>
    <w:rsid w:val="00DD4216"/>
    <w:rsid w:val="00DD4F6E"/>
    <w:rsid w:val="00DD50DD"/>
    <w:rsid w:val="00DD5AE1"/>
    <w:rsid w:val="00DD7CDC"/>
    <w:rsid w:val="00DE1261"/>
    <w:rsid w:val="00DE151B"/>
    <w:rsid w:val="00DE1EE1"/>
    <w:rsid w:val="00DE1F2B"/>
    <w:rsid w:val="00DE274C"/>
    <w:rsid w:val="00DE287D"/>
    <w:rsid w:val="00DE2A8B"/>
    <w:rsid w:val="00DE2B63"/>
    <w:rsid w:val="00DE4090"/>
    <w:rsid w:val="00DE4A17"/>
    <w:rsid w:val="00DE4E33"/>
    <w:rsid w:val="00DE5003"/>
    <w:rsid w:val="00DE60A2"/>
    <w:rsid w:val="00DE6F4A"/>
    <w:rsid w:val="00DE7727"/>
    <w:rsid w:val="00DE7D8F"/>
    <w:rsid w:val="00DF1383"/>
    <w:rsid w:val="00DF2A1A"/>
    <w:rsid w:val="00DF4239"/>
    <w:rsid w:val="00DF55A4"/>
    <w:rsid w:val="00DF63B8"/>
    <w:rsid w:val="00E0095F"/>
    <w:rsid w:val="00E028EE"/>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DE7"/>
    <w:rsid w:val="00E21362"/>
    <w:rsid w:val="00E214EB"/>
    <w:rsid w:val="00E232A3"/>
    <w:rsid w:val="00E232BC"/>
    <w:rsid w:val="00E234D2"/>
    <w:rsid w:val="00E255E9"/>
    <w:rsid w:val="00E307BA"/>
    <w:rsid w:val="00E30D80"/>
    <w:rsid w:val="00E3131F"/>
    <w:rsid w:val="00E31582"/>
    <w:rsid w:val="00E319C5"/>
    <w:rsid w:val="00E31B55"/>
    <w:rsid w:val="00E3249F"/>
    <w:rsid w:val="00E324CC"/>
    <w:rsid w:val="00E33380"/>
    <w:rsid w:val="00E34407"/>
    <w:rsid w:val="00E3467F"/>
    <w:rsid w:val="00E35618"/>
    <w:rsid w:val="00E37191"/>
    <w:rsid w:val="00E37719"/>
    <w:rsid w:val="00E413B8"/>
    <w:rsid w:val="00E41CD1"/>
    <w:rsid w:val="00E42AC9"/>
    <w:rsid w:val="00E42E27"/>
    <w:rsid w:val="00E4440F"/>
    <w:rsid w:val="00E454D5"/>
    <w:rsid w:val="00E47690"/>
    <w:rsid w:val="00E51340"/>
    <w:rsid w:val="00E513E4"/>
    <w:rsid w:val="00E52089"/>
    <w:rsid w:val="00E52205"/>
    <w:rsid w:val="00E52CB4"/>
    <w:rsid w:val="00E54B20"/>
    <w:rsid w:val="00E54D81"/>
    <w:rsid w:val="00E55AFC"/>
    <w:rsid w:val="00E574B5"/>
    <w:rsid w:val="00E57526"/>
    <w:rsid w:val="00E576A1"/>
    <w:rsid w:val="00E61597"/>
    <w:rsid w:val="00E632D6"/>
    <w:rsid w:val="00E63F78"/>
    <w:rsid w:val="00E643A6"/>
    <w:rsid w:val="00E655FF"/>
    <w:rsid w:val="00E65E14"/>
    <w:rsid w:val="00E66FEF"/>
    <w:rsid w:val="00E673C4"/>
    <w:rsid w:val="00E67D48"/>
    <w:rsid w:val="00E71412"/>
    <w:rsid w:val="00E71C79"/>
    <w:rsid w:val="00E725F7"/>
    <w:rsid w:val="00E7382B"/>
    <w:rsid w:val="00E73AA2"/>
    <w:rsid w:val="00E7553B"/>
    <w:rsid w:val="00E75864"/>
    <w:rsid w:val="00E75DBA"/>
    <w:rsid w:val="00E76737"/>
    <w:rsid w:val="00E7773E"/>
    <w:rsid w:val="00E80FB6"/>
    <w:rsid w:val="00E82653"/>
    <w:rsid w:val="00E836AC"/>
    <w:rsid w:val="00E83D1D"/>
    <w:rsid w:val="00E84310"/>
    <w:rsid w:val="00E849D4"/>
    <w:rsid w:val="00E84E96"/>
    <w:rsid w:val="00E855A7"/>
    <w:rsid w:val="00E85C54"/>
    <w:rsid w:val="00E86828"/>
    <w:rsid w:val="00E86925"/>
    <w:rsid w:val="00E86E33"/>
    <w:rsid w:val="00E87423"/>
    <w:rsid w:val="00E87793"/>
    <w:rsid w:val="00E901C9"/>
    <w:rsid w:val="00E902E1"/>
    <w:rsid w:val="00E91C6C"/>
    <w:rsid w:val="00E922A3"/>
    <w:rsid w:val="00E938AF"/>
    <w:rsid w:val="00E955AE"/>
    <w:rsid w:val="00E96060"/>
    <w:rsid w:val="00E9713D"/>
    <w:rsid w:val="00E973A9"/>
    <w:rsid w:val="00E97B63"/>
    <w:rsid w:val="00EA0D19"/>
    <w:rsid w:val="00EA1FBE"/>
    <w:rsid w:val="00EA251F"/>
    <w:rsid w:val="00EA286A"/>
    <w:rsid w:val="00EA32CC"/>
    <w:rsid w:val="00EA42E4"/>
    <w:rsid w:val="00EA6188"/>
    <w:rsid w:val="00EA6667"/>
    <w:rsid w:val="00EA6D06"/>
    <w:rsid w:val="00EB08DC"/>
    <w:rsid w:val="00EB3BD5"/>
    <w:rsid w:val="00EB4128"/>
    <w:rsid w:val="00EB4CC3"/>
    <w:rsid w:val="00EB505B"/>
    <w:rsid w:val="00EB52E7"/>
    <w:rsid w:val="00EB5621"/>
    <w:rsid w:val="00EB63D8"/>
    <w:rsid w:val="00EB7FA8"/>
    <w:rsid w:val="00EC0520"/>
    <w:rsid w:val="00EC0632"/>
    <w:rsid w:val="00EC19AF"/>
    <w:rsid w:val="00EC3290"/>
    <w:rsid w:val="00EC355E"/>
    <w:rsid w:val="00EC406E"/>
    <w:rsid w:val="00EC4C18"/>
    <w:rsid w:val="00EC55D5"/>
    <w:rsid w:val="00EC586C"/>
    <w:rsid w:val="00EC6675"/>
    <w:rsid w:val="00EC6E6C"/>
    <w:rsid w:val="00EC7C1B"/>
    <w:rsid w:val="00ED00C2"/>
    <w:rsid w:val="00ED0ED4"/>
    <w:rsid w:val="00ED17A9"/>
    <w:rsid w:val="00ED1CA1"/>
    <w:rsid w:val="00ED2080"/>
    <w:rsid w:val="00ED2F2D"/>
    <w:rsid w:val="00ED3B9C"/>
    <w:rsid w:val="00ED58D4"/>
    <w:rsid w:val="00ED5D30"/>
    <w:rsid w:val="00ED5D4E"/>
    <w:rsid w:val="00EE1449"/>
    <w:rsid w:val="00EE1A31"/>
    <w:rsid w:val="00EE21FF"/>
    <w:rsid w:val="00EE39D6"/>
    <w:rsid w:val="00EE41D1"/>
    <w:rsid w:val="00EE4773"/>
    <w:rsid w:val="00EE4A13"/>
    <w:rsid w:val="00EE4CB7"/>
    <w:rsid w:val="00EE57BE"/>
    <w:rsid w:val="00EE5C23"/>
    <w:rsid w:val="00EE678D"/>
    <w:rsid w:val="00EE7C20"/>
    <w:rsid w:val="00EE7D34"/>
    <w:rsid w:val="00EE7D43"/>
    <w:rsid w:val="00EF0929"/>
    <w:rsid w:val="00EF137B"/>
    <w:rsid w:val="00EF1C97"/>
    <w:rsid w:val="00EF2310"/>
    <w:rsid w:val="00EF236D"/>
    <w:rsid w:val="00EF2E8F"/>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2DAD"/>
    <w:rsid w:val="00F136F7"/>
    <w:rsid w:val="00F1450A"/>
    <w:rsid w:val="00F15201"/>
    <w:rsid w:val="00F15345"/>
    <w:rsid w:val="00F153B7"/>
    <w:rsid w:val="00F15A77"/>
    <w:rsid w:val="00F16B26"/>
    <w:rsid w:val="00F207D5"/>
    <w:rsid w:val="00F20A47"/>
    <w:rsid w:val="00F20F18"/>
    <w:rsid w:val="00F210F6"/>
    <w:rsid w:val="00F215A3"/>
    <w:rsid w:val="00F23408"/>
    <w:rsid w:val="00F236D4"/>
    <w:rsid w:val="00F23AF6"/>
    <w:rsid w:val="00F2401C"/>
    <w:rsid w:val="00F2536F"/>
    <w:rsid w:val="00F254D3"/>
    <w:rsid w:val="00F25D98"/>
    <w:rsid w:val="00F261D9"/>
    <w:rsid w:val="00F27929"/>
    <w:rsid w:val="00F300AE"/>
    <w:rsid w:val="00F300FB"/>
    <w:rsid w:val="00F30963"/>
    <w:rsid w:val="00F30AC8"/>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3E"/>
    <w:rsid w:val="00F54EA6"/>
    <w:rsid w:val="00F550A2"/>
    <w:rsid w:val="00F563FF"/>
    <w:rsid w:val="00F56E19"/>
    <w:rsid w:val="00F57005"/>
    <w:rsid w:val="00F5720D"/>
    <w:rsid w:val="00F57B1C"/>
    <w:rsid w:val="00F600FF"/>
    <w:rsid w:val="00F601F4"/>
    <w:rsid w:val="00F609DA"/>
    <w:rsid w:val="00F61B0C"/>
    <w:rsid w:val="00F62344"/>
    <w:rsid w:val="00F63694"/>
    <w:rsid w:val="00F63C33"/>
    <w:rsid w:val="00F63CE4"/>
    <w:rsid w:val="00F646A7"/>
    <w:rsid w:val="00F64EDF"/>
    <w:rsid w:val="00F67025"/>
    <w:rsid w:val="00F67AA6"/>
    <w:rsid w:val="00F705AC"/>
    <w:rsid w:val="00F7148A"/>
    <w:rsid w:val="00F717A0"/>
    <w:rsid w:val="00F72102"/>
    <w:rsid w:val="00F72697"/>
    <w:rsid w:val="00F73D02"/>
    <w:rsid w:val="00F73F22"/>
    <w:rsid w:val="00F75BCF"/>
    <w:rsid w:val="00F75C77"/>
    <w:rsid w:val="00F767E5"/>
    <w:rsid w:val="00F7725B"/>
    <w:rsid w:val="00F77268"/>
    <w:rsid w:val="00F80276"/>
    <w:rsid w:val="00F80DBD"/>
    <w:rsid w:val="00F81236"/>
    <w:rsid w:val="00F824CF"/>
    <w:rsid w:val="00F834DD"/>
    <w:rsid w:val="00F84699"/>
    <w:rsid w:val="00F84C75"/>
    <w:rsid w:val="00F858AF"/>
    <w:rsid w:val="00F86253"/>
    <w:rsid w:val="00F868E5"/>
    <w:rsid w:val="00F86FBC"/>
    <w:rsid w:val="00F875ED"/>
    <w:rsid w:val="00F9063E"/>
    <w:rsid w:val="00F90AD2"/>
    <w:rsid w:val="00F91E87"/>
    <w:rsid w:val="00F922C3"/>
    <w:rsid w:val="00F930E2"/>
    <w:rsid w:val="00F9317B"/>
    <w:rsid w:val="00F93AEC"/>
    <w:rsid w:val="00F942F0"/>
    <w:rsid w:val="00F9512C"/>
    <w:rsid w:val="00F963F3"/>
    <w:rsid w:val="00F96A52"/>
    <w:rsid w:val="00F96B99"/>
    <w:rsid w:val="00F97194"/>
    <w:rsid w:val="00F97204"/>
    <w:rsid w:val="00FA0821"/>
    <w:rsid w:val="00FA1699"/>
    <w:rsid w:val="00FA1FA1"/>
    <w:rsid w:val="00FA2354"/>
    <w:rsid w:val="00FA24AC"/>
    <w:rsid w:val="00FA2A33"/>
    <w:rsid w:val="00FA37C3"/>
    <w:rsid w:val="00FA4654"/>
    <w:rsid w:val="00FA4A93"/>
    <w:rsid w:val="00FA5242"/>
    <w:rsid w:val="00FA5FD5"/>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F73"/>
    <w:rsid w:val="00FC09B6"/>
    <w:rsid w:val="00FC283B"/>
    <w:rsid w:val="00FC29D1"/>
    <w:rsid w:val="00FC46CF"/>
    <w:rsid w:val="00FC4959"/>
    <w:rsid w:val="00FC4E0F"/>
    <w:rsid w:val="00FC4EA1"/>
    <w:rsid w:val="00FC4F55"/>
    <w:rsid w:val="00FC509C"/>
    <w:rsid w:val="00FC57D4"/>
    <w:rsid w:val="00FC6F64"/>
    <w:rsid w:val="00FC7619"/>
    <w:rsid w:val="00FC7ABA"/>
    <w:rsid w:val="00FD09D6"/>
    <w:rsid w:val="00FD271E"/>
    <w:rsid w:val="00FD2A85"/>
    <w:rsid w:val="00FD2EF1"/>
    <w:rsid w:val="00FD41F9"/>
    <w:rsid w:val="00FD46A2"/>
    <w:rsid w:val="00FD52EB"/>
    <w:rsid w:val="00FD64AD"/>
    <w:rsid w:val="00FE0C3B"/>
    <w:rsid w:val="00FE174A"/>
    <w:rsid w:val="00FE197B"/>
    <w:rsid w:val="00FE2A51"/>
    <w:rsid w:val="00FE4782"/>
    <w:rsid w:val="00FE4872"/>
    <w:rsid w:val="00FE49B8"/>
    <w:rsid w:val="00FE536E"/>
    <w:rsid w:val="00FE55FE"/>
    <w:rsid w:val="00FE6254"/>
    <w:rsid w:val="00FE7A7B"/>
    <w:rsid w:val="00FE7D17"/>
    <w:rsid w:val="00FE7D91"/>
    <w:rsid w:val="00FF1068"/>
    <w:rsid w:val="00FF11A3"/>
    <w:rsid w:val="00FF16B5"/>
    <w:rsid w:val="00FF3A7C"/>
    <w:rsid w:val="00FF3F40"/>
    <w:rsid w:val="00FF42BC"/>
    <w:rsid w:val="00FF49D4"/>
    <w:rsid w:val="00FF4F30"/>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34B3993"/>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03B0"/>
    <w:pPr>
      <w:spacing w:after="180"/>
    </w:pPr>
    <w:rPr>
      <w:rFonts w:eastAsia="Times New Roman"/>
      <w:lang w:val="en-GB"/>
    </w:rPr>
  </w:style>
  <w:style w:type="paragraph" w:styleId="Heading1">
    <w:name w:val="heading 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basedOn w:val="Heading2"/>
    <w:next w:val="Normal"/>
    <w:qFormat/>
    <w:rsid w:val="005456E5"/>
    <w:pPr>
      <w:spacing w:before="120"/>
      <w:outlineLvl w:val="2"/>
    </w:pPr>
    <w:rPr>
      <w:sz w:val="28"/>
    </w:rPr>
  </w:style>
  <w:style w:type="paragraph" w:styleId="Heading4">
    <w:name w:val="heading 4"/>
    <w:basedOn w:val="Heading3"/>
    <w:next w:val="Normal"/>
    <w:qFormat/>
    <w:rsid w:val="005456E5"/>
    <w:pPr>
      <w:ind w:left="1418" w:hanging="1418"/>
      <w:outlineLvl w:val="3"/>
    </w:pPr>
    <w:rPr>
      <w:sz w:val="24"/>
    </w:rPr>
  </w:style>
  <w:style w:type="paragraph" w:styleId="Heading5">
    <w:name w:val="heading 5"/>
    <w:basedOn w:val="Heading4"/>
    <w:next w:val="Normal"/>
    <w:qFormat/>
    <w:rsid w:val="005456E5"/>
    <w:pPr>
      <w:ind w:left="1701" w:hanging="1701"/>
      <w:outlineLvl w:val="4"/>
    </w:pPr>
    <w:rPr>
      <w:sz w:val="22"/>
    </w:rPr>
  </w:style>
  <w:style w:type="paragraph" w:styleId="Heading6">
    <w:name w:val="heading 6"/>
    <w:basedOn w:val="H6"/>
    <w:next w:val="Normal"/>
    <w:qFormat/>
    <w:rsid w:val="005456E5"/>
    <w:pPr>
      <w:outlineLvl w:val="5"/>
    </w:pPr>
  </w:style>
  <w:style w:type="paragraph" w:styleId="Heading7">
    <w:name w:val="heading 7"/>
    <w:basedOn w:val="H6"/>
    <w:next w:val="Normal"/>
    <w:qFormat/>
    <w:rsid w:val="005456E5"/>
    <w:pPr>
      <w:outlineLvl w:val="6"/>
    </w:pPr>
  </w:style>
  <w:style w:type="paragraph" w:styleId="Heading8">
    <w:name w:val="heading 8"/>
    <w:basedOn w:val="Heading1"/>
    <w:next w:val="Normal"/>
    <w:qFormat/>
    <w:rsid w:val="005456E5"/>
    <w:pPr>
      <w:ind w:left="0" w:firstLine="0"/>
      <w:outlineLvl w:val="7"/>
    </w:pPr>
  </w:style>
  <w:style w:type="paragraph" w:styleId="Heading9">
    <w:name w:val="heading 9"/>
    <w:basedOn w:val="Heading8"/>
    <w:next w:val="Normal"/>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5"/>
      </w:numPr>
    </w:pPr>
  </w:style>
  <w:style w:type="paragraph" w:styleId="ListNumber">
    <w:name w:val="List Number"/>
    <w:basedOn w:val="List"/>
    <w:rsid w:val="00141333"/>
    <w:pPr>
      <w:numPr>
        <w:numId w:val="4"/>
      </w:numPr>
    </w:pPr>
  </w:style>
  <w:style w:type="paragraph" w:styleId="List">
    <w:name w:val="List"/>
    <w:basedOn w:val="Normal"/>
    <w:link w:val="ListChar"/>
    <w:rsid w:val="00670E91"/>
    <w:pPr>
      <w:ind w:left="704" w:hanging="420"/>
    </w:pPr>
    <w:rPr>
      <w:rFonts w:eastAsia="SimSun"/>
    </w:rPr>
  </w:style>
  <w:style w:type="paragraph" w:styleId="Header">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semiHidden/>
    <w:rPr>
      <w:rFonts w:eastAsia="SimSun"/>
      <w:b/>
      <w:position w:val="6"/>
      <w:sz w:val="16"/>
      <w:lang w:val="en-US" w:eastAsia="zh-CN" w:bidi="ar-SA"/>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Normal"/>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Normal"/>
    <w:link w:val="THChar"/>
    <w:rsid w:val="005456E5"/>
    <w:pPr>
      <w:keepNext/>
      <w:keepLines/>
      <w:spacing w:before="60"/>
      <w:jc w:val="center"/>
    </w:pPr>
    <w:rPr>
      <w:rFonts w:ascii="Arial" w:hAnsi="Arial"/>
      <w:b/>
    </w:rPr>
  </w:style>
  <w:style w:type="paragraph" w:customStyle="1" w:styleId="NO">
    <w:name w:val="NO"/>
    <w:basedOn w:val="Normal"/>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7"/>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8"/>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ListBullet4">
    <w:name w:val="List Bullet 4"/>
    <w:basedOn w:val="Normal"/>
    <w:rsid w:val="00D8495E"/>
    <w:pPr>
      <w:numPr>
        <w:numId w:val="6"/>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3"/>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semiHidden/>
    <w:rPr>
      <w:rFonts w:eastAsia="SimSun"/>
      <w:sz w:val="16"/>
      <w:lang w:val="en-US" w:eastAsia="zh-CN" w:bidi="ar-SA"/>
    </w:rPr>
  </w:style>
  <w:style w:type="paragraph" w:styleId="CommentText">
    <w:name w:val="annotation text"/>
    <w:basedOn w:val="Normal"/>
    <w:semiHidden/>
  </w:style>
  <w:style w:type="character" w:styleId="FollowedHyperlink">
    <w:name w:val="FollowedHyperlink"/>
    <w:rPr>
      <w:rFonts w:eastAsia="SimSun"/>
      <w:color w:val="800080"/>
      <w:u w:val="single"/>
      <w:lang w:val="en-US" w:eastAsia="zh-CN" w:bidi="ar-SA"/>
    </w:rPr>
  </w:style>
  <w:style w:type="paragraph" w:styleId="BalloonText">
    <w:name w:val="Balloon Text"/>
    <w:basedOn w:val="Normal"/>
    <w:link w:val="BalloonTextChar"/>
    <w:rsid w:val="005456E5"/>
    <w:pPr>
      <w:spacing w:after="0"/>
    </w:pPr>
    <w:rPr>
      <w:rFonts w:ascii="Segoe UI" w:hAnsi="Segoe UI" w:cs="Segoe UI"/>
      <w:sz w:val="18"/>
      <w:szCs w:val="18"/>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2">
    <w:name w:val="B2"/>
    <w:basedOn w:val="Normal"/>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10"/>
      </w:numPr>
      <w:tabs>
        <w:tab w:val="left" w:pos="1560"/>
      </w:tabs>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styleId="ListParagraph">
    <w:name w:val="List Paragraph"/>
    <w:basedOn w:val="Normal"/>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DengXian" w:hAnsi="Times New Roman" w:cs="Times New Roman"/>
      <w:kern w:val="0"/>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941377205">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917543975">
      <w:bodyDiv w:val="1"/>
      <w:marLeft w:val="0"/>
      <w:marRight w:val="0"/>
      <w:marTop w:val="0"/>
      <w:marBottom w:val="0"/>
      <w:divBdr>
        <w:top w:val="none" w:sz="0" w:space="0" w:color="auto"/>
        <w:left w:val="none" w:sz="0" w:space="0" w:color="auto"/>
        <w:bottom w:val="none" w:sz="0" w:space="0" w:color="auto"/>
        <w:right w:val="none" w:sz="0" w:space="0" w:color="auto"/>
      </w:divBdr>
    </w:div>
    <w:div w:id="1947929839">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3.xml><?xml version="1.0" encoding="utf-8"?>
<ds:datastoreItem xmlns:ds="http://schemas.openxmlformats.org/officeDocument/2006/customXml" ds:itemID="{93174F1C-D306-4FE8-8E62-8F5373B8609F}">
  <ds:schemaRefs>
    <ds:schemaRef ds:uri="http://schemas.microsoft.com/sharepoint/v3/contenttype/forms"/>
  </ds:schemaRefs>
</ds:datastoreItem>
</file>

<file path=customXml/itemProps4.xml><?xml version="1.0" encoding="utf-8"?>
<ds:datastoreItem xmlns:ds="http://schemas.openxmlformats.org/officeDocument/2006/customXml" ds:itemID="{EF51C266-51F0-4069-BCE9-1032B27396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959</Words>
  <Characters>6044</Characters>
  <Application>Microsoft Office Word</Application>
  <DocSecurity>0</DocSecurity>
  <Lines>50</Lines>
  <Paragraphs>1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6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Zimmermann, Gerd</cp:lastModifiedBy>
  <cp:revision>16</cp:revision>
  <cp:lastPrinted>2009-04-22T07:01:00Z</cp:lastPrinted>
  <dcterms:created xsi:type="dcterms:W3CDTF">2021-10-19T08:01:00Z</dcterms:created>
  <dcterms:modified xsi:type="dcterms:W3CDTF">2021-11-08T0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95206637</vt:lpwstr>
  </property>
  <property fmtid="{D5CDD505-2E9C-101B-9397-08002B2CF9AE}" pid="23" name="ContentTypeId">
    <vt:lpwstr>0x0101000B174A586F5C5F4296DF7011CF97D3ED</vt:lpwstr>
  </property>
</Properties>
</file>